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563" w:type="dxa"/>
        <w:tblInd w:w="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63"/>
      </w:tblGrid>
      <w:tr w:rsidR="00EE17D0" w:rsidRPr="00EE17D0" w14:paraId="4F4D7FC8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008D7EFE" w14:textId="77777777" w:rsidR="00EE17D0" w:rsidRPr="00EE17D0" w:rsidRDefault="00EE17D0">
            <w:pPr>
              <w:spacing w:before="0" w:after="0"/>
              <w:ind w:left="0"/>
            </w:pPr>
          </w:p>
        </w:tc>
      </w:tr>
      <w:tr w:rsidR="00EE17D0" w:rsidRPr="00EE17D0" w14:paraId="14137CA2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B2C0D9F" w14:textId="6F273691" w:rsidR="00EE17D0" w:rsidRPr="00EE17D0" w:rsidRDefault="00F56F80">
            <w:pPr>
              <w:pStyle w:val="Title"/>
              <w:rPr>
                <w:b w:val="0"/>
                <w:bCs w:val="0"/>
              </w:rPr>
            </w:pPr>
            <w:r>
              <w:t>Open Reports System</w:t>
            </w:r>
            <w:r w:rsidR="00E63018">
              <w:t xml:space="preserve"> </w:t>
            </w:r>
            <w:r w:rsidR="001F4358" w:rsidRPr="001F4358">
              <w:t>Technical Specification and Architecture</w:t>
            </w:r>
          </w:p>
        </w:tc>
      </w:tr>
      <w:tr w:rsidR="00EE17D0" w:rsidRPr="00EE17D0" w14:paraId="1F964984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4AA10DAC" w14:textId="77777777" w:rsidR="00EE17D0" w:rsidRPr="00EE17D0" w:rsidRDefault="00EE17D0">
            <w:pPr>
              <w:spacing w:before="0" w:after="0"/>
              <w:ind w:left="0"/>
            </w:pPr>
          </w:p>
        </w:tc>
      </w:tr>
    </w:tbl>
    <w:p w14:paraId="638F121C" w14:textId="77777777" w:rsidR="00EE17D0" w:rsidRPr="00D43867" w:rsidRDefault="00EE17D0" w:rsidP="00B96434">
      <w:pPr>
        <w:pStyle w:val="TocTitle"/>
        <w:jc w:val="center"/>
        <w:outlineLvl w:val="0"/>
        <w:rPr>
          <w:b w:val="0"/>
          <w:sz w:val="44"/>
          <w:szCs w:val="44"/>
        </w:rPr>
      </w:pPr>
      <w:r>
        <w:br w:type="page"/>
      </w:r>
      <w:bookmarkStart w:id="0" w:name="_Toc524517073"/>
      <w:r w:rsidRPr="00D43867">
        <w:rPr>
          <w:b w:val="0"/>
          <w:sz w:val="44"/>
          <w:szCs w:val="44"/>
        </w:rPr>
        <w:t>Table of Contents</w:t>
      </w:r>
      <w:bookmarkEnd w:id="0"/>
    </w:p>
    <w:p w14:paraId="7B8660E5" w14:textId="2F2EBFA6" w:rsidR="004C329F" w:rsidRDefault="00876AE8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PH" w:eastAsia="en-PH"/>
        </w:rPr>
      </w:pPr>
      <w:r w:rsidRPr="00D43867">
        <w:fldChar w:fldCharType="begin"/>
      </w:r>
      <w:r w:rsidR="00EE17D0" w:rsidRPr="00D43867">
        <w:instrText xml:space="preserve">TOC \f \h \u \o "1-5" </w:instrText>
      </w:r>
      <w:r w:rsidRPr="00D43867">
        <w:fldChar w:fldCharType="separate"/>
      </w:r>
      <w:hyperlink w:anchor="_Toc524517073" w:history="1">
        <w:r w:rsidR="004C329F" w:rsidRPr="00E049EF">
          <w:rPr>
            <w:rStyle w:val="Hyperlink"/>
            <w:noProof/>
          </w:rPr>
          <w:t>Table of Contents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3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3</w:t>
        </w:r>
        <w:r w:rsidR="004C329F">
          <w:rPr>
            <w:noProof/>
          </w:rPr>
          <w:fldChar w:fldCharType="end"/>
        </w:r>
      </w:hyperlink>
    </w:p>
    <w:p w14:paraId="6D401C43" w14:textId="08FCE3FD" w:rsidR="004C329F" w:rsidRDefault="001E2F74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PH" w:eastAsia="en-PH"/>
        </w:rPr>
      </w:pPr>
      <w:hyperlink w:anchor="_Toc524517074" w:history="1">
        <w:r w:rsidR="004C329F" w:rsidRPr="00E049EF">
          <w:rPr>
            <w:rStyle w:val="Hyperlink"/>
            <w:noProof/>
          </w:rPr>
          <w:t>Architectural Design Diagram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4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4</w:t>
        </w:r>
        <w:r w:rsidR="004C329F">
          <w:rPr>
            <w:noProof/>
          </w:rPr>
          <w:fldChar w:fldCharType="end"/>
        </w:r>
      </w:hyperlink>
    </w:p>
    <w:p w14:paraId="4F8925E8" w14:textId="02052582" w:rsidR="004C329F" w:rsidRDefault="001E2F74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PH" w:eastAsia="en-PH"/>
        </w:rPr>
      </w:pPr>
      <w:hyperlink w:anchor="_Toc524517075" w:history="1">
        <w:r w:rsidR="004C329F" w:rsidRPr="00E049EF">
          <w:rPr>
            <w:rStyle w:val="Hyperlink"/>
            <w:noProof/>
          </w:rPr>
          <w:t>Overview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5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4</w:t>
        </w:r>
        <w:r w:rsidR="004C329F">
          <w:rPr>
            <w:noProof/>
          </w:rPr>
          <w:fldChar w:fldCharType="end"/>
        </w:r>
      </w:hyperlink>
    </w:p>
    <w:p w14:paraId="5B8020F4" w14:textId="06AC9B74" w:rsidR="004C329F" w:rsidRDefault="001E2F74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PH" w:eastAsia="en-PH"/>
        </w:rPr>
      </w:pPr>
      <w:hyperlink w:anchor="_Toc524517076" w:history="1">
        <w:r w:rsidR="004C329F" w:rsidRPr="00E049EF">
          <w:rPr>
            <w:rStyle w:val="Hyperlink"/>
            <w:noProof/>
          </w:rPr>
          <w:t>LIS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6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5</w:t>
        </w:r>
        <w:r w:rsidR="004C329F">
          <w:rPr>
            <w:noProof/>
          </w:rPr>
          <w:fldChar w:fldCharType="end"/>
        </w:r>
      </w:hyperlink>
    </w:p>
    <w:p w14:paraId="5D7D0B27" w14:textId="3F4E735F" w:rsidR="004C329F" w:rsidRDefault="001E2F74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PH" w:eastAsia="en-PH"/>
        </w:rPr>
      </w:pPr>
      <w:hyperlink w:anchor="_Toc524517077" w:history="1">
        <w:r w:rsidR="004C329F" w:rsidRPr="00E049EF">
          <w:rPr>
            <w:rStyle w:val="Hyperlink"/>
            <w:noProof/>
          </w:rPr>
          <w:t>EBEIS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7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6</w:t>
        </w:r>
        <w:r w:rsidR="004C329F">
          <w:rPr>
            <w:noProof/>
          </w:rPr>
          <w:fldChar w:fldCharType="end"/>
        </w:r>
      </w:hyperlink>
    </w:p>
    <w:p w14:paraId="2121C132" w14:textId="7421158B" w:rsidR="004C329F" w:rsidRDefault="001E2F74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PH" w:eastAsia="en-PH"/>
        </w:rPr>
      </w:pPr>
      <w:hyperlink w:anchor="_Toc524517078" w:history="1">
        <w:r w:rsidR="004C329F" w:rsidRPr="00E049EF">
          <w:rPr>
            <w:rStyle w:val="Hyperlink"/>
            <w:noProof/>
          </w:rPr>
          <w:t>Server Specifications</w:t>
        </w:r>
        <w:r w:rsidR="004C329F">
          <w:rPr>
            <w:noProof/>
          </w:rPr>
          <w:tab/>
        </w:r>
        <w:r w:rsidR="004C329F">
          <w:rPr>
            <w:noProof/>
          </w:rPr>
          <w:fldChar w:fldCharType="begin"/>
        </w:r>
        <w:r w:rsidR="004C329F">
          <w:rPr>
            <w:noProof/>
          </w:rPr>
          <w:instrText xml:space="preserve"> PAGEREF _Toc524517078 \h </w:instrText>
        </w:r>
        <w:r w:rsidR="004C329F">
          <w:rPr>
            <w:noProof/>
          </w:rPr>
        </w:r>
        <w:r w:rsidR="004C329F">
          <w:rPr>
            <w:noProof/>
          </w:rPr>
          <w:fldChar w:fldCharType="separate"/>
        </w:r>
        <w:r w:rsidR="004C329F">
          <w:rPr>
            <w:noProof/>
          </w:rPr>
          <w:t>7</w:t>
        </w:r>
        <w:r w:rsidR="004C329F">
          <w:rPr>
            <w:noProof/>
          </w:rPr>
          <w:fldChar w:fldCharType="end"/>
        </w:r>
      </w:hyperlink>
    </w:p>
    <w:p w14:paraId="2BDB93E0" w14:textId="0BBD62DD" w:rsidR="00D43867" w:rsidRPr="00D43867" w:rsidRDefault="00876AE8">
      <w:pPr>
        <w:rPr>
          <w:sz w:val="18"/>
          <w:szCs w:val="18"/>
        </w:rPr>
      </w:pPr>
      <w:r w:rsidRPr="00D43867">
        <w:rPr>
          <w:sz w:val="18"/>
          <w:szCs w:val="18"/>
        </w:rPr>
        <w:fldChar w:fldCharType="end"/>
      </w:r>
    </w:p>
    <w:p w14:paraId="21C4C088" w14:textId="77777777" w:rsidR="00D43867" w:rsidRDefault="00D43867">
      <w:pPr>
        <w:widowControl/>
        <w:autoSpaceDE/>
        <w:autoSpaceDN/>
        <w:adjustRightInd/>
        <w:spacing w:before="0" w:after="0"/>
        <w:ind w:left="0"/>
      </w:pPr>
      <w:r>
        <w:br w:type="page"/>
      </w:r>
    </w:p>
    <w:p w14:paraId="0547D7FF" w14:textId="18DCC621" w:rsidR="00E63018" w:rsidRDefault="00E63018" w:rsidP="00E63018">
      <w:pPr>
        <w:pStyle w:val="Heading1"/>
      </w:pPr>
      <w:bookmarkStart w:id="1" w:name="_Toc524517074"/>
      <w:r>
        <w:t>Architectural Design Diagram</w:t>
      </w:r>
      <w:bookmarkStart w:id="2" w:name="_EBEIS_Database"/>
      <w:bookmarkStart w:id="3" w:name="tDatabaseStrucDef"/>
      <w:bookmarkEnd w:id="1"/>
      <w:bookmarkEnd w:id="2"/>
    </w:p>
    <w:p w14:paraId="4753B3B1" w14:textId="77777777" w:rsidR="00A21C81" w:rsidRDefault="00D12026" w:rsidP="00A21C81">
      <w:pPr>
        <w:pStyle w:val="Heading2"/>
      </w:pPr>
      <w:bookmarkStart w:id="4" w:name="_Toc524517075"/>
      <w:bookmarkEnd w:id="3"/>
      <w:r>
        <w:t>Overview</w:t>
      </w:r>
      <w:bookmarkEnd w:id="4"/>
    </w:p>
    <w:p w14:paraId="08F62BCF" w14:textId="106FB3A8" w:rsidR="00D12026" w:rsidRDefault="00F56F80" w:rsidP="00A21C81">
      <w:pPr>
        <w:pStyle w:val="NoSpacing"/>
      </w:pPr>
      <w:r>
        <w:t>Open Reports is a generic reporting system that enables user to select existing datasets, select the desired elements from the selected dataset/s, apply filters then generate report. The system uses a queue to regulate the flow of report request in order for the server to not drown itself from requests.</w:t>
      </w:r>
      <w:r w:rsidR="00D12026">
        <w:br w:type="page"/>
      </w:r>
    </w:p>
    <w:p w14:paraId="564223C9" w14:textId="77777777" w:rsidR="00D12026" w:rsidRPr="00D12026" w:rsidRDefault="00D12026" w:rsidP="00D12026"/>
    <w:p w14:paraId="6A280684" w14:textId="128A27DC" w:rsidR="00F56F80" w:rsidRDefault="00F56F80" w:rsidP="00F56F80">
      <w:pPr>
        <w:pStyle w:val="Heading2"/>
      </w:pPr>
      <w:bookmarkStart w:id="5" w:name="_Toc524517078"/>
      <w:r>
        <w:t>Diagram</w:t>
      </w:r>
    </w:p>
    <w:p w14:paraId="5927CCBB" w14:textId="27383CFC" w:rsidR="00F56F80" w:rsidRDefault="00013D7D" w:rsidP="00F56F80">
      <w:pPr>
        <w:pStyle w:val="NoSpacing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object w:dxaOrig="13644" w:dyaOrig="9097" w14:anchorId="6AEBFB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6.2pt;height:297pt" o:ole="">
            <v:imagedata r:id="rId8" o:title=""/>
          </v:shape>
          <o:OLEObject Type="Link" ProgID="Visio.Drawing.11" ShapeID="_x0000_i1028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365DC084" w14:textId="77777777" w:rsidR="00F56F80" w:rsidRDefault="00F56F80">
      <w:pPr>
        <w:widowControl/>
        <w:autoSpaceDE/>
        <w:autoSpaceDN/>
        <w:adjustRightInd/>
        <w:spacing w:before="0" w:after="0"/>
        <w:ind w:left="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1FC770CE" w14:textId="77777777" w:rsidR="00F56F80" w:rsidRPr="00F56F80" w:rsidRDefault="00F56F80" w:rsidP="00F56F80">
      <w:pPr>
        <w:pStyle w:val="NoSpacing"/>
      </w:pPr>
    </w:p>
    <w:p w14:paraId="6357631F" w14:textId="77777777" w:rsidR="00F56F80" w:rsidRPr="00F56F80" w:rsidRDefault="00F56F80" w:rsidP="00F56F80">
      <w:pPr>
        <w:pStyle w:val="NoSpacing"/>
      </w:pPr>
    </w:p>
    <w:p w14:paraId="45AF51AF" w14:textId="33C6F705" w:rsidR="00F56F80" w:rsidRDefault="00F56F80" w:rsidP="00F56F80">
      <w:pPr>
        <w:pStyle w:val="Heading2"/>
      </w:pPr>
      <w:r>
        <w:t>Components</w:t>
      </w:r>
    </w:p>
    <w:p w14:paraId="39079562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ORS UI</w:t>
      </w:r>
    </w:p>
    <w:p w14:paraId="72FA9575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Contains all the UI related scripts (i.e js, html, jsp)</w:t>
      </w:r>
    </w:p>
    <w:p w14:paraId="1244A6F0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Once a report is requested to be processed, it queues the report via EJB to wildfly server</w:t>
      </w:r>
    </w:p>
    <w:p w14:paraId="6EC4FB5C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QueueEJB</w:t>
      </w:r>
    </w:p>
    <w:p w14:paraId="15EBDEC7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Is an interface enabling outside application (i.e ORS UI) to queue report.</w:t>
      </w:r>
    </w:p>
    <w:p w14:paraId="14CE3091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This encapsulates queuing in the ActiveMQ</w:t>
      </w:r>
    </w:p>
    <w:p w14:paraId="4529EDF6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Queue Listener</w:t>
      </w:r>
    </w:p>
    <w:p w14:paraId="749AD48D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Is the one manages report generation</w:t>
      </w:r>
    </w:p>
    <w:p w14:paraId="72D90B6C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It listens to the ActiveMQ. Once an entity is queued to the ActiveMQ, it immediately executes its listener orchestrating the following</w:t>
      </w:r>
    </w:p>
    <w:p w14:paraId="0B982526" w14:textId="77777777" w:rsidR="00F56F80" w:rsidRDefault="00F56F80" w:rsidP="00F56F80">
      <w:pPr>
        <w:widowControl/>
        <w:numPr>
          <w:ilvl w:val="2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Consumes the entity</w:t>
      </w:r>
    </w:p>
    <w:p w14:paraId="66D5E078" w14:textId="77777777" w:rsidR="00F56F80" w:rsidRDefault="00F56F80" w:rsidP="00F56F80">
      <w:pPr>
        <w:widowControl/>
        <w:numPr>
          <w:ilvl w:val="2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Pass the entity to the SqlBuilder and returns an object</w:t>
      </w:r>
    </w:p>
    <w:p w14:paraId="3611483E" w14:textId="77777777" w:rsidR="00F56F80" w:rsidRDefault="00F56F80" w:rsidP="00F56F80">
      <w:pPr>
        <w:widowControl/>
        <w:numPr>
          <w:ilvl w:val="2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Pass the object to ReportGenerator to generate the sql string and generate the physical file. The generator then returns the location of the physical file</w:t>
      </w:r>
    </w:p>
    <w:p w14:paraId="500D3489" w14:textId="77777777" w:rsidR="00F56F80" w:rsidRDefault="00F56F80" w:rsidP="00F56F80">
      <w:pPr>
        <w:widowControl/>
        <w:numPr>
          <w:ilvl w:val="2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The physical file URL is then registered to the file manager</w:t>
      </w:r>
    </w:p>
    <w:p w14:paraId="25A54696" w14:textId="77777777" w:rsidR="00F56F80" w:rsidRDefault="00F56F80" w:rsidP="00F56F80">
      <w:pPr>
        <w:widowControl/>
        <w:numPr>
          <w:ilvl w:val="2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Emails the user for the download link / error</w:t>
      </w:r>
    </w:p>
    <w:p w14:paraId="5091A1A9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Apache ActiveMQ</w:t>
      </w:r>
    </w:p>
    <w:p w14:paraId="7DF3C0EF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Enabled in wildfly server. A data structure.</w:t>
      </w:r>
    </w:p>
    <w:p w14:paraId="0B3D8A49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 xml:space="preserve">See documentation for more details </w:t>
      </w:r>
      <w:hyperlink r:id="rId10">
        <w:r>
          <w:rPr>
            <w:color w:val="1155CC"/>
            <w:u w:val="single"/>
          </w:rPr>
          <w:t xml:space="preserve">here </w:t>
        </w:r>
      </w:hyperlink>
    </w:p>
    <w:p w14:paraId="52EED6EE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File Manager</w:t>
      </w:r>
    </w:p>
    <w:p w14:paraId="2FB83C15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Responsible for keeping track of the generated files</w:t>
      </w:r>
    </w:p>
    <w:p w14:paraId="49E5C061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Deletes the file if the Time to Live of the file expires</w:t>
      </w:r>
    </w:p>
    <w:p w14:paraId="0E121F69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Has also an EJB acting as an interface for registering a file</w:t>
      </w:r>
    </w:p>
    <w:p w14:paraId="684BAE46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Uses Redis for trigger to when it should delete a file</w:t>
      </w:r>
    </w:p>
    <w:p w14:paraId="3A6996EF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Redis</w:t>
      </w:r>
    </w:p>
    <w:p w14:paraId="7FD0310D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An in memory database storing and keeping track of generated files and when it will be deleted via its time to live feature</w:t>
      </w:r>
    </w:p>
    <w:p w14:paraId="70F6C4F1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Informs file manager when a file is to be deleted</w:t>
      </w:r>
    </w:p>
    <w:p w14:paraId="45EE5041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Mail Manager</w:t>
      </w:r>
    </w:p>
    <w:p w14:paraId="6289AD72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Responsible for sending mails</w:t>
      </w:r>
    </w:p>
    <w:p w14:paraId="56CFD477" w14:textId="77777777" w:rsidR="00F56F80" w:rsidRDefault="00F56F80" w:rsidP="00F56F80">
      <w:pPr>
        <w:widowControl/>
        <w:autoSpaceDE/>
        <w:autoSpaceDN/>
        <w:adjustRightInd/>
        <w:spacing w:before="0" w:after="0" w:line="276" w:lineRule="auto"/>
        <w:contextualSpacing/>
      </w:pPr>
    </w:p>
    <w:p w14:paraId="7E16C234" w14:textId="77777777" w:rsidR="00F56F80" w:rsidRDefault="00F56F80" w:rsidP="00F56F80">
      <w:r>
        <w:t>Servers</w:t>
      </w:r>
    </w:p>
    <w:p w14:paraId="4A253116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 xml:space="preserve">Tomcat </w:t>
      </w:r>
    </w:p>
    <w:p w14:paraId="0FD8FDED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App server for the UI</w:t>
      </w:r>
    </w:p>
    <w:p w14:paraId="129213EA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Wildfly</w:t>
      </w:r>
    </w:p>
    <w:p w14:paraId="0912AEEF" w14:textId="77777777" w:rsidR="00F56F80" w:rsidRDefault="00F56F80" w:rsidP="00F56F80">
      <w:pPr>
        <w:widowControl/>
        <w:numPr>
          <w:ilvl w:val="1"/>
          <w:numId w:val="33"/>
        </w:numPr>
        <w:autoSpaceDE/>
        <w:autoSpaceDN/>
        <w:adjustRightInd/>
        <w:spacing w:before="0" w:after="0" w:line="276" w:lineRule="auto"/>
        <w:contextualSpacing/>
      </w:pPr>
      <w:r>
        <w:t>App server for backend processing of reports (asynchronous)</w:t>
      </w:r>
    </w:p>
    <w:p w14:paraId="2CCDBFC5" w14:textId="77777777" w:rsidR="00F56F80" w:rsidRDefault="00F56F80" w:rsidP="00F56F80">
      <w:pPr>
        <w:widowControl/>
        <w:numPr>
          <w:ilvl w:val="0"/>
          <w:numId w:val="33"/>
        </w:numPr>
        <w:autoSpaceDE/>
        <w:autoSpaceDN/>
        <w:adjustRightInd/>
        <w:spacing w:before="0" w:after="0" w:line="276" w:lineRule="auto"/>
        <w:contextualSpacing/>
      </w:pPr>
    </w:p>
    <w:p w14:paraId="6C42C434" w14:textId="77777777" w:rsidR="00F56F80" w:rsidRPr="00510D63" w:rsidRDefault="00F56F80" w:rsidP="00F56F80">
      <w:pPr>
        <w:pStyle w:val="NoSpacing"/>
      </w:pPr>
    </w:p>
    <w:p w14:paraId="72FF503B" w14:textId="77777777" w:rsidR="00F56F80" w:rsidRPr="00F56F80" w:rsidRDefault="00F56F80" w:rsidP="00F56F80">
      <w:pPr>
        <w:pStyle w:val="NoSpacing"/>
      </w:pPr>
    </w:p>
    <w:p w14:paraId="17CC3386" w14:textId="09C3DE26" w:rsidR="001A0554" w:rsidRDefault="001A0554">
      <w:pPr>
        <w:pStyle w:val="Heading1"/>
      </w:pPr>
      <w:r>
        <w:t>Server Specifications</w:t>
      </w:r>
      <w:bookmarkEnd w:id="5"/>
    </w:p>
    <w:p w14:paraId="3A2E0789" w14:textId="399196E5" w:rsidR="001A0554" w:rsidRDefault="00574704" w:rsidP="001A0554">
      <w:pPr>
        <w:pStyle w:val="NoSpacing"/>
      </w:pPr>
      <w:r>
        <w:object w:dxaOrig="21921" w:dyaOrig="4964" w14:anchorId="2156AE47">
          <v:shape id="_x0000_i1036" type="#_x0000_t75" style="width:1096.2pt;height:248.4pt" o:ole="">
            <v:imagedata r:id="rId11" o:title=""/>
          </v:shape>
          <o:OLEObject Type="Link" ProgID="Excel.Sheet.12" ShapeID="_x0000_i1036" DrawAspect="Content" r:id="rId12" UpdateMode="Always">
            <o:LinkType>EnhancedMetaFile</o:LinkType>
            <o:LockedField>false</o:LockedField>
            <o:FieldCodes>\f 0</o:FieldCodes>
          </o:OLEObject>
        </w:object>
      </w:r>
      <w:bookmarkStart w:id="6" w:name="_GoBack"/>
      <w:bookmarkEnd w:id="6"/>
    </w:p>
    <w:p w14:paraId="7EC9C180" w14:textId="7FF15B9A" w:rsidR="001A0554" w:rsidRPr="001A0554" w:rsidRDefault="001A0554" w:rsidP="001A0554">
      <w:pPr>
        <w:widowControl/>
        <w:autoSpaceDE/>
        <w:autoSpaceDN/>
        <w:adjustRightInd/>
        <w:spacing w:before="0" w:after="0"/>
        <w:ind w:left="0"/>
      </w:pPr>
    </w:p>
    <w:sectPr w:rsidR="001A0554" w:rsidRPr="001A0554" w:rsidSect="00BE65DD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2" w:h="15842"/>
      <w:pgMar w:top="1080" w:right="1080" w:bottom="1080" w:left="1080" w:header="708" w:footer="708" w:gutter="0"/>
      <w:cols w:space="708"/>
      <w:noEndnote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2215B7" w14:textId="77777777" w:rsidR="001E2F74" w:rsidRDefault="001E2F74">
      <w:pPr>
        <w:spacing w:before="0" w:after="0"/>
      </w:pPr>
      <w:r>
        <w:separator/>
      </w:r>
    </w:p>
  </w:endnote>
  <w:endnote w:type="continuationSeparator" w:id="0">
    <w:p w14:paraId="1CA9B7CC" w14:textId="77777777" w:rsidR="001E2F74" w:rsidRDefault="001E2F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4598AF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_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6EFF31A3" w14:textId="77777777" w:rsidR="00457E00" w:rsidRDefault="00457E00" w:rsidP="00694EB3"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5F85170B" wp14:editId="0FD1DF56">
          <wp:extent cx="5267325" cy="700405"/>
          <wp:effectExtent l="19050" t="0" r="9525" b="0"/>
          <wp:docPr id="26" name="Picture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7CC3F315" w14:textId="77777777" w:rsidTr="00872064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F201FAB" w14:textId="77777777" w:rsidR="00457E00" w:rsidRPr="00EE17D0" w:rsidRDefault="00457E00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1E6BBADD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25EC7EA9" w14:textId="77777777" w:rsidR="00457E00" w:rsidRPr="00EE17D0" w:rsidRDefault="007E0686">
          <w:pPr>
            <w:pStyle w:val="Footer"/>
            <w:jc w:val="right"/>
          </w:pPr>
          <w:r>
            <w:rPr>
              <w:noProof/>
            </w:rPr>
            <w:fldChar w:fldCharType="begin"/>
          </w:r>
          <w:r>
            <w:rPr>
              <w:noProof/>
            </w:rPr>
            <w:instrText>PAGE</w:instrText>
          </w:r>
          <w:r>
            <w:rPr>
              <w:noProof/>
            </w:rPr>
            <w:fldChar w:fldCharType="separate"/>
          </w:r>
          <w:r w:rsidR="00457E00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</w:tc>
    </w:tr>
  </w:tbl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78FF34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1FE33B5E" w14:textId="77777777" w:rsidR="00457E00" w:rsidRDefault="00457E00" w:rsidP="00694EB3"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01718DA9" wp14:editId="7C542E55">
          <wp:extent cx="5267325" cy="700405"/>
          <wp:effectExtent l="19050" t="0" r="9525" b="0"/>
          <wp:docPr id="27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31F34B7C" w14:textId="77777777" w:rsidTr="00872064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6B6957F1" w14:textId="77777777" w:rsidR="00457E00" w:rsidRPr="00EE17D0" w:rsidRDefault="00457E00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35FADBD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89908CC" w14:textId="77777777" w:rsidR="00457E00" w:rsidRPr="00EE17D0" w:rsidRDefault="007E0686">
          <w:pPr>
            <w:pStyle w:val="Footer"/>
            <w:jc w:val="right"/>
          </w:pPr>
          <w:r>
            <w:rPr>
              <w:noProof/>
            </w:rPr>
            <w:fldChar w:fldCharType="begin"/>
          </w:r>
          <w:r>
            <w:rPr>
              <w:noProof/>
            </w:rPr>
            <w:instrText>PAGE</w:instrText>
          </w:r>
          <w:r>
            <w:rPr>
              <w:noProof/>
            </w:rPr>
            <w:fldChar w:fldCharType="separate"/>
          </w:r>
          <w:r w:rsidR="00A534D3"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</w:tc>
    </w:tr>
  </w:tbl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38C64" w14:textId="77777777" w:rsidR="00457E00" w:rsidRDefault="00457E00">
    <w:pPr>
      <w:pStyle w:val="Footer"/>
      <w:rPr>
        <w:lang w:val="en-US"/>
      </w:rPr>
    </w:pPr>
  </w:p>
  <w:p w14:paraId="1A4D988B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_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2DE1D986" w14:textId="77777777" w:rsidR="00457E00" w:rsidRPr="00872064" w:rsidRDefault="00457E00" w:rsidP="00694EB3">
    <w:pPr>
      <w:pStyle w:val="Footer"/>
      <w:rPr>
        <w:lang w:val="en-US"/>
      </w:rPr>
    </w:pPr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2C7F0F98" wp14:editId="21860393">
          <wp:extent cx="5267325" cy="700405"/>
          <wp:effectExtent l="19050" t="0" r="9525" b="0"/>
          <wp:docPr id="29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7ECBAE" w14:textId="77777777" w:rsidR="001E2F74" w:rsidRDefault="001E2F74">
      <w:pPr>
        <w:spacing w:before="0" w:after="0"/>
      </w:pPr>
      <w:r>
        <w:separator/>
      </w:r>
    </w:p>
  </w:footnote>
  <w:footnote w:type="continuationSeparator" w:id="0">
    <w:p w14:paraId="093D86DD" w14:textId="77777777" w:rsidR="001E2F74" w:rsidRDefault="001E2F74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5A92EE63" w14:textId="77777777" w:rsidTr="00694EB3">
      <w:trPr>
        <w:trHeight w:val="420"/>
        <w:jc w:val="center"/>
      </w:trPr>
      <w:tc>
        <w:tcPr>
          <w:tcW w:w="3305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2A743D17" w14:textId="77777777" w:rsidR="00457E00" w:rsidRPr="00EE17D0" w:rsidRDefault="00457E00">
          <w:pPr>
            <w:spacing w:before="0" w:after="0"/>
            <w:ind w:left="0"/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6472589B" wp14:editId="11BE18D1">
                <wp:simplePos x="0" y="0"/>
                <wp:positionH relativeFrom="page">
                  <wp:posOffset>-819150</wp:posOffset>
                </wp:positionH>
                <wp:positionV relativeFrom="paragraph">
                  <wp:posOffset>-430530</wp:posOffset>
                </wp:positionV>
                <wp:extent cx="7791450" cy="1026795"/>
                <wp:effectExtent l="19050" t="0" r="0" b="0"/>
                <wp:wrapNone/>
                <wp:docPr id="24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91450" cy="10267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85863E3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01FCCEB7" w14:textId="77777777" w:rsidR="00457E00" w:rsidRPr="00EE17D0" w:rsidRDefault="00457E00">
          <w:pPr>
            <w:spacing w:before="0" w:after="0"/>
            <w:ind w:left="0"/>
            <w:jc w:val="right"/>
          </w:pPr>
        </w:p>
      </w:tc>
    </w:tr>
  </w:tbl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D0DB49" w14:textId="77777777" w:rsidR="00457E00" w:rsidRDefault="00457E00">
    <w:r>
      <w:rPr>
        <w:noProof/>
      </w:rPr>
      <w:drawing>
        <wp:anchor distT="0" distB="0" distL="114300" distR="114300" simplePos="0" relativeHeight="251662336" behindDoc="0" locked="0" layoutInCell="1" allowOverlap="1" wp14:anchorId="44CAC0A0" wp14:editId="314C8488">
          <wp:simplePos x="0" y="0"/>
          <wp:positionH relativeFrom="page">
            <wp:posOffset>0</wp:posOffset>
          </wp:positionH>
          <wp:positionV relativeFrom="paragraph">
            <wp:posOffset>-449580</wp:posOffset>
          </wp:positionV>
          <wp:extent cx="7791450" cy="1026795"/>
          <wp:effectExtent l="19050" t="0" r="0" b="0"/>
          <wp:wrapThrough wrapText="bothSides">
            <wp:wrapPolygon edited="0">
              <wp:start x="-53" y="0"/>
              <wp:lineTo x="-53" y="21239"/>
              <wp:lineTo x="21600" y="21239"/>
              <wp:lineTo x="21600" y="0"/>
              <wp:lineTo x="-53" y="0"/>
            </wp:wrapPolygon>
          </wp:wrapThrough>
          <wp:docPr id="2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91450" cy="10267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56794534" w14:textId="77777777" w:rsidR="00457E00" w:rsidRDefault="00457E00"/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0ED7F88D" w14:textId="77777777" w:rsidTr="00A4310E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0560B2E3" w14:textId="77777777" w:rsidR="00457E00" w:rsidRPr="00EE17D0" w:rsidRDefault="00457E00" w:rsidP="00A4310E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69BB5D85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53FF93DA" w14:textId="77777777" w:rsidR="00457E00" w:rsidRPr="00EE17D0" w:rsidRDefault="00457E00">
          <w:pPr>
            <w:spacing w:before="0" w:after="0"/>
            <w:ind w:left="0"/>
            <w:jc w:val="right"/>
          </w:pPr>
        </w:p>
      </w:tc>
    </w:tr>
  </w:tbl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142005" w14:textId="77777777" w:rsidR="00457E00" w:rsidRDefault="00457E00" w:rsidP="00A4310E">
    <w:pPr>
      <w:ind w:left="0"/>
    </w:pPr>
    <w:r>
      <w:rPr>
        <w:noProof/>
      </w:rPr>
      <w:drawing>
        <wp:anchor distT="0" distB="0" distL="114300" distR="114300" simplePos="0" relativeHeight="251654144" behindDoc="0" locked="0" layoutInCell="1" allowOverlap="1" wp14:anchorId="44827DF2" wp14:editId="5D269716">
          <wp:simplePos x="0" y="0"/>
          <wp:positionH relativeFrom="page">
            <wp:posOffset>0</wp:posOffset>
          </wp:positionH>
          <wp:positionV relativeFrom="paragraph">
            <wp:posOffset>-449580</wp:posOffset>
          </wp:positionV>
          <wp:extent cx="7791450" cy="1026795"/>
          <wp:effectExtent l="19050" t="0" r="0" b="0"/>
          <wp:wrapThrough wrapText="bothSides">
            <wp:wrapPolygon edited="0">
              <wp:start x="-53" y="0"/>
              <wp:lineTo x="-53" y="21239"/>
              <wp:lineTo x="21600" y="21239"/>
              <wp:lineTo x="21600" y="0"/>
              <wp:lineTo x="-53" y="0"/>
            </wp:wrapPolygon>
          </wp:wrapThrough>
          <wp:docPr id="28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91450" cy="10267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B61A83"/>
    <w:multiLevelType w:val="multilevel"/>
    <w:tmpl w:val="8A94B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D41104"/>
    <w:multiLevelType w:val="hybridMultilevel"/>
    <w:tmpl w:val="DA3845C6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3528D3"/>
    <w:multiLevelType w:val="multilevel"/>
    <w:tmpl w:val="ADD661D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F0725C4"/>
    <w:multiLevelType w:val="hybridMultilevel"/>
    <w:tmpl w:val="2BEC6076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2AD2574"/>
    <w:multiLevelType w:val="hybridMultilevel"/>
    <w:tmpl w:val="193ED1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972C2A"/>
    <w:multiLevelType w:val="multilevel"/>
    <w:tmpl w:val="E290374A"/>
    <w:lvl w:ilvl="0">
      <w:start w:val="4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167E1959"/>
    <w:multiLevelType w:val="hybridMultilevel"/>
    <w:tmpl w:val="380C9110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80C45DB"/>
    <w:multiLevelType w:val="hybridMultilevel"/>
    <w:tmpl w:val="D1C4E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CF5A97"/>
    <w:multiLevelType w:val="multilevel"/>
    <w:tmpl w:val="3C8C54FE"/>
    <w:lvl w:ilvl="0">
      <w:start w:val="4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9" w15:restartNumberingAfterBreak="0">
    <w:nsid w:val="24AF7E92"/>
    <w:multiLevelType w:val="multilevel"/>
    <w:tmpl w:val="1A30F420"/>
    <w:lvl w:ilvl="0">
      <w:start w:val="3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26314C7F"/>
    <w:multiLevelType w:val="multilevel"/>
    <w:tmpl w:val="BAA02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73D0DA6"/>
    <w:multiLevelType w:val="multilevel"/>
    <w:tmpl w:val="9E84BE08"/>
    <w:lvl w:ilvl="0">
      <w:start w:val="3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2" w15:restartNumberingAfterBreak="0">
    <w:nsid w:val="383E55C2"/>
    <w:multiLevelType w:val="multilevel"/>
    <w:tmpl w:val="8960C0D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3C425E08"/>
    <w:multiLevelType w:val="hybridMultilevel"/>
    <w:tmpl w:val="4DE834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867FC4"/>
    <w:multiLevelType w:val="multilevel"/>
    <w:tmpl w:val="8A4C178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3E586947"/>
    <w:multiLevelType w:val="multilevel"/>
    <w:tmpl w:val="262009B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lowerLetter"/>
      <w:lvlText w:val="%4)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E61A12"/>
    <w:multiLevelType w:val="hybridMultilevel"/>
    <w:tmpl w:val="C78833EE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3F07FA1"/>
    <w:multiLevelType w:val="multilevel"/>
    <w:tmpl w:val="1C14838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44B73175"/>
    <w:multiLevelType w:val="multilevel"/>
    <w:tmpl w:val="6577B8F6"/>
    <w:lvl w:ilvl="0">
      <w:start w:val="2"/>
      <w:numFmt w:val="bullet"/>
      <w:lvlText w:val="·"/>
      <w:lvlJc w:val="left"/>
      <w:pPr>
        <w:tabs>
          <w:tab w:val="left" w:pos="560"/>
        </w:tabs>
        <w:ind w:left="560" w:hanging="200"/>
      </w:pPr>
      <w:rPr>
        <w:rFonts w:ascii="Symbol" w:hAnsi="Symbol" w:cs="Symbol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47140D43"/>
    <w:multiLevelType w:val="multilevel"/>
    <w:tmpl w:val="C8D2B198"/>
    <w:lvl w:ilvl="0">
      <w:start w:val="3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0" w15:restartNumberingAfterBreak="0">
    <w:nsid w:val="4B0D7711"/>
    <w:multiLevelType w:val="multilevel"/>
    <w:tmpl w:val="262009B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lowerLetter"/>
      <w:lvlText w:val="%4)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C75661D"/>
    <w:multiLevelType w:val="multilevel"/>
    <w:tmpl w:val="608EA782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22" w15:restartNumberingAfterBreak="0">
    <w:nsid w:val="58433AE9"/>
    <w:multiLevelType w:val="hybridMultilevel"/>
    <w:tmpl w:val="A5ECC73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92A70AF"/>
    <w:multiLevelType w:val="hybridMultilevel"/>
    <w:tmpl w:val="AC1A0284"/>
    <w:lvl w:ilvl="0" w:tplc="5F887F5E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770EB7"/>
    <w:multiLevelType w:val="multilevel"/>
    <w:tmpl w:val="44C0DB86"/>
    <w:lvl w:ilvl="0">
      <w:start w:val="3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5" w15:restartNumberingAfterBreak="0">
    <w:nsid w:val="62A06BCD"/>
    <w:multiLevelType w:val="multilevel"/>
    <w:tmpl w:val="262009B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5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lowerLetter"/>
      <w:lvlText w:val="%4)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8C1701C"/>
    <w:multiLevelType w:val="multilevel"/>
    <w:tmpl w:val="532C475A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27" w15:restartNumberingAfterBreak="0">
    <w:nsid w:val="6A4C3DBF"/>
    <w:multiLevelType w:val="multilevel"/>
    <w:tmpl w:val="320C4654"/>
    <w:lvl w:ilvl="0">
      <w:start w:val="2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8" w15:restartNumberingAfterBreak="0">
    <w:nsid w:val="6CEB3B01"/>
    <w:multiLevelType w:val="multilevel"/>
    <w:tmpl w:val="D0A627E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9" w15:restartNumberingAfterBreak="0">
    <w:nsid w:val="72142844"/>
    <w:multiLevelType w:val="multilevel"/>
    <w:tmpl w:val="C904531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77BB1608"/>
    <w:multiLevelType w:val="multilevel"/>
    <w:tmpl w:val="C422E8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1" w15:restartNumberingAfterBreak="0">
    <w:nsid w:val="77E029B0"/>
    <w:multiLevelType w:val="hybridMultilevel"/>
    <w:tmpl w:val="B21C79DE"/>
    <w:lvl w:ilvl="0" w:tplc="8D42A2B6">
      <w:start w:val="1"/>
      <w:numFmt w:val="decimal"/>
      <w:lvlText w:val="%1-"/>
      <w:lvlJc w:val="left"/>
      <w:pPr>
        <w:ind w:left="40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120" w:hanging="360"/>
      </w:pPr>
    </w:lvl>
    <w:lvl w:ilvl="2" w:tplc="0424001B" w:tentative="1">
      <w:start w:val="1"/>
      <w:numFmt w:val="lowerRoman"/>
      <w:lvlText w:val="%3."/>
      <w:lvlJc w:val="right"/>
      <w:pPr>
        <w:ind w:left="1840" w:hanging="180"/>
      </w:pPr>
    </w:lvl>
    <w:lvl w:ilvl="3" w:tplc="0424000F" w:tentative="1">
      <w:start w:val="1"/>
      <w:numFmt w:val="decimal"/>
      <w:lvlText w:val="%4."/>
      <w:lvlJc w:val="left"/>
      <w:pPr>
        <w:ind w:left="2560" w:hanging="360"/>
      </w:pPr>
    </w:lvl>
    <w:lvl w:ilvl="4" w:tplc="04240019" w:tentative="1">
      <w:start w:val="1"/>
      <w:numFmt w:val="lowerLetter"/>
      <w:lvlText w:val="%5."/>
      <w:lvlJc w:val="left"/>
      <w:pPr>
        <w:ind w:left="3280" w:hanging="360"/>
      </w:pPr>
    </w:lvl>
    <w:lvl w:ilvl="5" w:tplc="0424001B" w:tentative="1">
      <w:start w:val="1"/>
      <w:numFmt w:val="lowerRoman"/>
      <w:lvlText w:val="%6."/>
      <w:lvlJc w:val="right"/>
      <w:pPr>
        <w:ind w:left="4000" w:hanging="180"/>
      </w:pPr>
    </w:lvl>
    <w:lvl w:ilvl="6" w:tplc="0424000F" w:tentative="1">
      <w:start w:val="1"/>
      <w:numFmt w:val="decimal"/>
      <w:lvlText w:val="%7."/>
      <w:lvlJc w:val="left"/>
      <w:pPr>
        <w:ind w:left="4720" w:hanging="360"/>
      </w:pPr>
    </w:lvl>
    <w:lvl w:ilvl="7" w:tplc="04240019" w:tentative="1">
      <w:start w:val="1"/>
      <w:numFmt w:val="lowerLetter"/>
      <w:lvlText w:val="%8."/>
      <w:lvlJc w:val="left"/>
      <w:pPr>
        <w:ind w:left="5440" w:hanging="360"/>
      </w:pPr>
    </w:lvl>
    <w:lvl w:ilvl="8" w:tplc="0424001B" w:tentative="1">
      <w:start w:val="1"/>
      <w:numFmt w:val="lowerRoman"/>
      <w:lvlText w:val="%9."/>
      <w:lvlJc w:val="right"/>
      <w:pPr>
        <w:ind w:left="6160" w:hanging="180"/>
      </w:pPr>
    </w:lvl>
  </w:abstractNum>
  <w:abstractNum w:abstractNumId="32" w15:restartNumberingAfterBreak="0">
    <w:nsid w:val="7F541455"/>
    <w:multiLevelType w:val="hybridMultilevel"/>
    <w:tmpl w:val="1B668FE6"/>
    <w:lvl w:ilvl="0" w:tplc="BB1EDE7E">
      <w:start w:val="1"/>
      <w:numFmt w:val="decimal"/>
      <w:lvlText w:val="%1"/>
      <w:lvlJc w:val="right"/>
      <w:pPr>
        <w:ind w:left="800" w:hanging="360"/>
      </w:pPr>
      <w:rPr>
        <w:rFonts w:ascii="Arial" w:hAnsi="Arial" w:hint="default"/>
        <w:sz w:val="20"/>
      </w:rPr>
    </w:lvl>
    <w:lvl w:ilvl="1" w:tplc="04240019" w:tentative="1">
      <w:start w:val="1"/>
      <w:numFmt w:val="lowerLetter"/>
      <w:lvlText w:val="%2."/>
      <w:lvlJc w:val="left"/>
      <w:pPr>
        <w:ind w:left="1480" w:hanging="360"/>
      </w:pPr>
    </w:lvl>
    <w:lvl w:ilvl="2" w:tplc="0424001B" w:tentative="1">
      <w:start w:val="1"/>
      <w:numFmt w:val="lowerRoman"/>
      <w:lvlText w:val="%3."/>
      <w:lvlJc w:val="right"/>
      <w:pPr>
        <w:ind w:left="2200" w:hanging="180"/>
      </w:pPr>
    </w:lvl>
    <w:lvl w:ilvl="3" w:tplc="0424000F" w:tentative="1">
      <w:start w:val="1"/>
      <w:numFmt w:val="decimal"/>
      <w:lvlText w:val="%4."/>
      <w:lvlJc w:val="left"/>
      <w:pPr>
        <w:ind w:left="2920" w:hanging="360"/>
      </w:pPr>
    </w:lvl>
    <w:lvl w:ilvl="4" w:tplc="04240019" w:tentative="1">
      <w:start w:val="1"/>
      <w:numFmt w:val="lowerLetter"/>
      <w:lvlText w:val="%5."/>
      <w:lvlJc w:val="left"/>
      <w:pPr>
        <w:ind w:left="3640" w:hanging="360"/>
      </w:pPr>
    </w:lvl>
    <w:lvl w:ilvl="5" w:tplc="0424001B" w:tentative="1">
      <w:start w:val="1"/>
      <w:numFmt w:val="lowerRoman"/>
      <w:lvlText w:val="%6."/>
      <w:lvlJc w:val="right"/>
      <w:pPr>
        <w:ind w:left="4360" w:hanging="180"/>
      </w:pPr>
    </w:lvl>
    <w:lvl w:ilvl="6" w:tplc="0424000F" w:tentative="1">
      <w:start w:val="1"/>
      <w:numFmt w:val="decimal"/>
      <w:lvlText w:val="%7."/>
      <w:lvlJc w:val="left"/>
      <w:pPr>
        <w:ind w:left="5080" w:hanging="360"/>
      </w:pPr>
    </w:lvl>
    <w:lvl w:ilvl="7" w:tplc="04240019" w:tentative="1">
      <w:start w:val="1"/>
      <w:numFmt w:val="lowerLetter"/>
      <w:lvlText w:val="%8."/>
      <w:lvlJc w:val="left"/>
      <w:pPr>
        <w:ind w:left="5800" w:hanging="360"/>
      </w:pPr>
    </w:lvl>
    <w:lvl w:ilvl="8" w:tplc="0424001B" w:tentative="1">
      <w:start w:val="1"/>
      <w:numFmt w:val="lowerRoman"/>
      <w:lvlText w:val="%9."/>
      <w:lvlJc w:val="right"/>
      <w:pPr>
        <w:ind w:left="6520" w:hanging="180"/>
      </w:pPr>
    </w:lvl>
  </w:abstractNum>
  <w:num w:numId="1">
    <w:abstractNumId w:val="18"/>
  </w:num>
  <w:num w:numId="2">
    <w:abstractNumId w:val="10"/>
  </w:num>
  <w:num w:numId="3">
    <w:abstractNumId w:val="15"/>
  </w:num>
  <w:num w:numId="4">
    <w:abstractNumId w:val="25"/>
  </w:num>
  <w:num w:numId="5">
    <w:abstractNumId w:val="22"/>
  </w:num>
  <w:num w:numId="6">
    <w:abstractNumId w:val="20"/>
  </w:num>
  <w:num w:numId="7">
    <w:abstractNumId w:val="0"/>
  </w:num>
  <w:num w:numId="8">
    <w:abstractNumId w:val="31"/>
  </w:num>
  <w:num w:numId="9">
    <w:abstractNumId w:val="32"/>
  </w:num>
  <w:num w:numId="10">
    <w:abstractNumId w:val="23"/>
  </w:num>
  <w:num w:numId="11">
    <w:abstractNumId w:val="16"/>
  </w:num>
  <w:num w:numId="12">
    <w:abstractNumId w:val="6"/>
  </w:num>
  <w:num w:numId="13">
    <w:abstractNumId w:val="1"/>
  </w:num>
  <w:num w:numId="14">
    <w:abstractNumId w:val="27"/>
  </w:num>
  <w:num w:numId="15">
    <w:abstractNumId w:val="28"/>
  </w:num>
  <w:num w:numId="16">
    <w:abstractNumId w:val="19"/>
  </w:num>
  <w:num w:numId="17">
    <w:abstractNumId w:val="8"/>
  </w:num>
  <w:num w:numId="18">
    <w:abstractNumId w:val="30"/>
  </w:num>
  <w:num w:numId="19">
    <w:abstractNumId w:val="9"/>
  </w:num>
  <w:num w:numId="20">
    <w:abstractNumId w:val="7"/>
  </w:num>
  <w:num w:numId="21">
    <w:abstractNumId w:val="24"/>
  </w:num>
  <w:num w:numId="22">
    <w:abstractNumId w:val="17"/>
  </w:num>
  <w:num w:numId="23">
    <w:abstractNumId w:val="12"/>
  </w:num>
  <w:num w:numId="24">
    <w:abstractNumId w:val="13"/>
  </w:num>
  <w:num w:numId="25">
    <w:abstractNumId w:val="4"/>
  </w:num>
  <w:num w:numId="26">
    <w:abstractNumId w:val="11"/>
  </w:num>
  <w:num w:numId="27">
    <w:abstractNumId w:val="26"/>
  </w:num>
  <w:num w:numId="28">
    <w:abstractNumId w:val="21"/>
  </w:num>
  <w:num w:numId="29">
    <w:abstractNumId w:val="29"/>
  </w:num>
  <w:num w:numId="30">
    <w:abstractNumId w:val="14"/>
  </w:num>
  <w:num w:numId="31">
    <w:abstractNumId w:val="5"/>
  </w:num>
  <w:num w:numId="32">
    <w:abstractNumId w:val="3"/>
  </w:num>
  <w:num w:numId="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hideGrammaticalErrors/>
  <w:proofState w:spelling="clean" w:grammar="clean"/>
  <w:defaultTabStop w:val="720"/>
  <w:hyphenationZone w:val="425"/>
  <w:drawingGridHorizontalSpacing w:val="100"/>
  <w:drawingGridVerticalSpacing w:val="120"/>
  <w:displayHorizontalDrawingGridEvery w:val="0"/>
  <w:displayVerticalDrawingGridEvery w:val="3"/>
  <w:doNotShadeFormData/>
  <w:characterSpacingControl w:val="compressPunctuation"/>
  <w:savePreviewPicture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WR_METADATA_KEY" w:val="ca446514-b0f0-4079-8f1a-ad855e6703cc"/>
  </w:docVars>
  <w:rsids>
    <w:rsidRoot w:val="00F12184"/>
    <w:rsid w:val="00004D6A"/>
    <w:rsid w:val="00004EF4"/>
    <w:rsid w:val="0000511D"/>
    <w:rsid w:val="00013D7D"/>
    <w:rsid w:val="00021A83"/>
    <w:rsid w:val="0002730C"/>
    <w:rsid w:val="00027662"/>
    <w:rsid w:val="000516A7"/>
    <w:rsid w:val="00055617"/>
    <w:rsid w:val="00060B80"/>
    <w:rsid w:val="00067DED"/>
    <w:rsid w:val="00072FA8"/>
    <w:rsid w:val="000900BF"/>
    <w:rsid w:val="000911C5"/>
    <w:rsid w:val="0009466B"/>
    <w:rsid w:val="000969E5"/>
    <w:rsid w:val="000A2452"/>
    <w:rsid w:val="000B1995"/>
    <w:rsid w:val="000B7DAC"/>
    <w:rsid w:val="000D6384"/>
    <w:rsid w:val="000E3933"/>
    <w:rsid w:val="000E397E"/>
    <w:rsid w:val="000E7FCE"/>
    <w:rsid w:val="000F0D6C"/>
    <w:rsid w:val="000F3A08"/>
    <w:rsid w:val="000F4DD9"/>
    <w:rsid w:val="000F79B4"/>
    <w:rsid w:val="001026E3"/>
    <w:rsid w:val="00102FA9"/>
    <w:rsid w:val="00107332"/>
    <w:rsid w:val="00111954"/>
    <w:rsid w:val="00112C7D"/>
    <w:rsid w:val="0011429D"/>
    <w:rsid w:val="00114AA7"/>
    <w:rsid w:val="001177F2"/>
    <w:rsid w:val="00132647"/>
    <w:rsid w:val="0013707C"/>
    <w:rsid w:val="00137BAE"/>
    <w:rsid w:val="001412D1"/>
    <w:rsid w:val="00141678"/>
    <w:rsid w:val="00152187"/>
    <w:rsid w:val="00155194"/>
    <w:rsid w:val="001566AC"/>
    <w:rsid w:val="001618BC"/>
    <w:rsid w:val="0016237D"/>
    <w:rsid w:val="001663D8"/>
    <w:rsid w:val="001717E9"/>
    <w:rsid w:val="001739AA"/>
    <w:rsid w:val="00177334"/>
    <w:rsid w:val="0018169F"/>
    <w:rsid w:val="001856F3"/>
    <w:rsid w:val="00191E66"/>
    <w:rsid w:val="00193177"/>
    <w:rsid w:val="00194E8F"/>
    <w:rsid w:val="0019670B"/>
    <w:rsid w:val="001A0554"/>
    <w:rsid w:val="001A08A2"/>
    <w:rsid w:val="001B1DCD"/>
    <w:rsid w:val="001B204D"/>
    <w:rsid w:val="001B27AC"/>
    <w:rsid w:val="001C376B"/>
    <w:rsid w:val="001C6E0F"/>
    <w:rsid w:val="001D1FA4"/>
    <w:rsid w:val="001D2AFC"/>
    <w:rsid w:val="001D3F72"/>
    <w:rsid w:val="001E1FC8"/>
    <w:rsid w:val="001E2F74"/>
    <w:rsid w:val="001F04FD"/>
    <w:rsid w:val="001F4358"/>
    <w:rsid w:val="00210181"/>
    <w:rsid w:val="002109A6"/>
    <w:rsid w:val="002125B8"/>
    <w:rsid w:val="0021321C"/>
    <w:rsid w:val="00216519"/>
    <w:rsid w:val="00233BEB"/>
    <w:rsid w:val="0023545E"/>
    <w:rsid w:val="00236872"/>
    <w:rsid w:val="00240D9E"/>
    <w:rsid w:val="0024620B"/>
    <w:rsid w:val="002474CC"/>
    <w:rsid w:val="00256EAD"/>
    <w:rsid w:val="00262141"/>
    <w:rsid w:val="00265B19"/>
    <w:rsid w:val="002673BE"/>
    <w:rsid w:val="002700A9"/>
    <w:rsid w:val="002810B5"/>
    <w:rsid w:val="00286B25"/>
    <w:rsid w:val="00286B45"/>
    <w:rsid w:val="00287456"/>
    <w:rsid w:val="0029392A"/>
    <w:rsid w:val="002A3A6C"/>
    <w:rsid w:val="002B3FCA"/>
    <w:rsid w:val="002C1B96"/>
    <w:rsid w:val="002C6D6E"/>
    <w:rsid w:val="002D0A88"/>
    <w:rsid w:val="002D24E9"/>
    <w:rsid w:val="002D4467"/>
    <w:rsid w:val="002D6EB9"/>
    <w:rsid w:val="002E395D"/>
    <w:rsid w:val="002E4CC1"/>
    <w:rsid w:val="002E7DC0"/>
    <w:rsid w:val="002F19A6"/>
    <w:rsid w:val="003058DF"/>
    <w:rsid w:val="003124C1"/>
    <w:rsid w:val="0031487B"/>
    <w:rsid w:val="00324981"/>
    <w:rsid w:val="003257F7"/>
    <w:rsid w:val="00331018"/>
    <w:rsid w:val="003345DB"/>
    <w:rsid w:val="00340226"/>
    <w:rsid w:val="003436C3"/>
    <w:rsid w:val="00344361"/>
    <w:rsid w:val="00346787"/>
    <w:rsid w:val="0034699F"/>
    <w:rsid w:val="00350536"/>
    <w:rsid w:val="00354D30"/>
    <w:rsid w:val="00364B5A"/>
    <w:rsid w:val="0037684C"/>
    <w:rsid w:val="00377598"/>
    <w:rsid w:val="0038565A"/>
    <w:rsid w:val="00385B13"/>
    <w:rsid w:val="00386C59"/>
    <w:rsid w:val="0039610E"/>
    <w:rsid w:val="003A47F5"/>
    <w:rsid w:val="003A63D8"/>
    <w:rsid w:val="003B01C8"/>
    <w:rsid w:val="003B1C66"/>
    <w:rsid w:val="003B23CD"/>
    <w:rsid w:val="003B7B5D"/>
    <w:rsid w:val="003D11DA"/>
    <w:rsid w:val="003D65B5"/>
    <w:rsid w:val="003E1AE1"/>
    <w:rsid w:val="003E38CA"/>
    <w:rsid w:val="003E57F6"/>
    <w:rsid w:val="003E5EF6"/>
    <w:rsid w:val="003F0089"/>
    <w:rsid w:val="003F794B"/>
    <w:rsid w:val="00401145"/>
    <w:rsid w:val="00403EA4"/>
    <w:rsid w:val="00406E8E"/>
    <w:rsid w:val="004110CC"/>
    <w:rsid w:val="00414A18"/>
    <w:rsid w:val="00414DAA"/>
    <w:rsid w:val="00417B2E"/>
    <w:rsid w:val="00417B8F"/>
    <w:rsid w:val="00420668"/>
    <w:rsid w:val="00421451"/>
    <w:rsid w:val="00423866"/>
    <w:rsid w:val="00436088"/>
    <w:rsid w:val="00443F22"/>
    <w:rsid w:val="00444108"/>
    <w:rsid w:val="00450008"/>
    <w:rsid w:val="004540A4"/>
    <w:rsid w:val="004558E8"/>
    <w:rsid w:val="0045666E"/>
    <w:rsid w:val="00457E00"/>
    <w:rsid w:val="00460DE9"/>
    <w:rsid w:val="0046616F"/>
    <w:rsid w:val="00466CEB"/>
    <w:rsid w:val="004708F7"/>
    <w:rsid w:val="00471273"/>
    <w:rsid w:val="00473C87"/>
    <w:rsid w:val="004812A2"/>
    <w:rsid w:val="00484B9E"/>
    <w:rsid w:val="00495873"/>
    <w:rsid w:val="004A045A"/>
    <w:rsid w:val="004A2811"/>
    <w:rsid w:val="004A4302"/>
    <w:rsid w:val="004A77FC"/>
    <w:rsid w:val="004B0220"/>
    <w:rsid w:val="004B6FD8"/>
    <w:rsid w:val="004C329F"/>
    <w:rsid w:val="004D67AF"/>
    <w:rsid w:val="004D76A7"/>
    <w:rsid w:val="004D7F88"/>
    <w:rsid w:val="004E4897"/>
    <w:rsid w:val="004E61F9"/>
    <w:rsid w:val="004F31A5"/>
    <w:rsid w:val="004F3B10"/>
    <w:rsid w:val="004F6BB2"/>
    <w:rsid w:val="0050349A"/>
    <w:rsid w:val="00511DEA"/>
    <w:rsid w:val="0051340C"/>
    <w:rsid w:val="00513C66"/>
    <w:rsid w:val="00516112"/>
    <w:rsid w:val="00521352"/>
    <w:rsid w:val="005260FA"/>
    <w:rsid w:val="005427E5"/>
    <w:rsid w:val="00551BEC"/>
    <w:rsid w:val="005561C2"/>
    <w:rsid w:val="00560A5A"/>
    <w:rsid w:val="005633AF"/>
    <w:rsid w:val="00574405"/>
    <w:rsid w:val="00574704"/>
    <w:rsid w:val="00580C1F"/>
    <w:rsid w:val="00592E4E"/>
    <w:rsid w:val="005949F2"/>
    <w:rsid w:val="005962BC"/>
    <w:rsid w:val="005966B9"/>
    <w:rsid w:val="005A063B"/>
    <w:rsid w:val="005A07CB"/>
    <w:rsid w:val="005A4A7F"/>
    <w:rsid w:val="005B1D1F"/>
    <w:rsid w:val="005C09D4"/>
    <w:rsid w:val="005D3BE3"/>
    <w:rsid w:val="005E48BE"/>
    <w:rsid w:val="005E6F68"/>
    <w:rsid w:val="005F12C2"/>
    <w:rsid w:val="006003FE"/>
    <w:rsid w:val="006044D5"/>
    <w:rsid w:val="00607354"/>
    <w:rsid w:val="0061053A"/>
    <w:rsid w:val="0061286B"/>
    <w:rsid w:val="00613372"/>
    <w:rsid w:val="00613B05"/>
    <w:rsid w:val="006155E6"/>
    <w:rsid w:val="006178DD"/>
    <w:rsid w:val="00626800"/>
    <w:rsid w:val="006322DD"/>
    <w:rsid w:val="0064520B"/>
    <w:rsid w:val="006454AA"/>
    <w:rsid w:val="00653AB0"/>
    <w:rsid w:val="00657D9A"/>
    <w:rsid w:val="00660E42"/>
    <w:rsid w:val="006617F2"/>
    <w:rsid w:val="00661BDB"/>
    <w:rsid w:val="00682192"/>
    <w:rsid w:val="00684F5B"/>
    <w:rsid w:val="00694EB3"/>
    <w:rsid w:val="006A4BD9"/>
    <w:rsid w:val="006B2F29"/>
    <w:rsid w:val="006B5B5E"/>
    <w:rsid w:val="006B5F72"/>
    <w:rsid w:val="006C30C0"/>
    <w:rsid w:val="006D25B2"/>
    <w:rsid w:val="006E39F9"/>
    <w:rsid w:val="006F1279"/>
    <w:rsid w:val="006F1DDF"/>
    <w:rsid w:val="006F485F"/>
    <w:rsid w:val="006F760D"/>
    <w:rsid w:val="0070011E"/>
    <w:rsid w:val="00700730"/>
    <w:rsid w:val="0070114D"/>
    <w:rsid w:val="007038EF"/>
    <w:rsid w:val="00711305"/>
    <w:rsid w:val="007139A5"/>
    <w:rsid w:val="00716EBB"/>
    <w:rsid w:val="007178DB"/>
    <w:rsid w:val="007211E8"/>
    <w:rsid w:val="00730FAA"/>
    <w:rsid w:val="00741CAF"/>
    <w:rsid w:val="00747E37"/>
    <w:rsid w:val="00751A32"/>
    <w:rsid w:val="007529DE"/>
    <w:rsid w:val="00756A06"/>
    <w:rsid w:val="007575D7"/>
    <w:rsid w:val="00761229"/>
    <w:rsid w:val="0076274B"/>
    <w:rsid w:val="00766F2A"/>
    <w:rsid w:val="007707AA"/>
    <w:rsid w:val="00772347"/>
    <w:rsid w:val="00780F85"/>
    <w:rsid w:val="00783378"/>
    <w:rsid w:val="00784D3B"/>
    <w:rsid w:val="00792870"/>
    <w:rsid w:val="0079372B"/>
    <w:rsid w:val="0079612B"/>
    <w:rsid w:val="007A119E"/>
    <w:rsid w:val="007A2841"/>
    <w:rsid w:val="007A55A6"/>
    <w:rsid w:val="007B1DA8"/>
    <w:rsid w:val="007B2877"/>
    <w:rsid w:val="007B5760"/>
    <w:rsid w:val="007B5CF9"/>
    <w:rsid w:val="007C63BE"/>
    <w:rsid w:val="007E0686"/>
    <w:rsid w:val="007E5B23"/>
    <w:rsid w:val="007E7DAE"/>
    <w:rsid w:val="007F2BAC"/>
    <w:rsid w:val="007F7B96"/>
    <w:rsid w:val="007F7BED"/>
    <w:rsid w:val="008008C2"/>
    <w:rsid w:val="0080542F"/>
    <w:rsid w:val="0082010F"/>
    <w:rsid w:val="008204E2"/>
    <w:rsid w:val="00822F55"/>
    <w:rsid w:val="00823A4F"/>
    <w:rsid w:val="00823DA1"/>
    <w:rsid w:val="008248C7"/>
    <w:rsid w:val="008365AD"/>
    <w:rsid w:val="00840DD1"/>
    <w:rsid w:val="00843B1A"/>
    <w:rsid w:val="0085306F"/>
    <w:rsid w:val="008716C5"/>
    <w:rsid w:val="00872064"/>
    <w:rsid w:val="00873C2A"/>
    <w:rsid w:val="00875379"/>
    <w:rsid w:val="00876AE8"/>
    <w:rsid w:val="008A01FE"/>
    <w:rsid w:val="008A0221"/>
    <w:rsid w:val="008A208D"/>
    <w:rsid w:val="008A4E63"/>
    <w:rsid w:val="008B5537"/>
    <w:rsid w:val="008B641D"/>
    <w:rsid w:val="008D161C"/>
    <w:rsid w:val="008D1F3A"/>
    <w:rsid w:val="008D20DB"/>
    <w:rsid w:val="008E0876"/>
    <w:rsid w:val="008F2996"/>
    <w:rsid w:val="00903701"/>
    <w:rsid w:val="009046D5"/>
    <w:rsid w:val="00907424"/>
    <w:rsid w:val="00915825"/>
    <w:rsid w:val="00920D52"/>
    <w:rsid w:val="009226D9"/>
    <w:rsid w:val="0092473A"/>
    <w:rsid w:val="00927FC7"/>
    <w:rsid w:val="0095565E"/>
    <w:rsid w:val="00960E30"/>
    <w:rsid w:val="009636F5"/>
    <w:rsid w:val="00972A98"/>
    <w:rsid w:val="009828D3"/>
    <w:rsid w:val="00984397"/>
    <w:rsid w:val="0098538F"/>
    <w:rsid w:val="00986C70"/>
    <w:rsid w:val="0098725C"/>
    <w:rsid w:val="00994A91"/>
    <w:rsid w:val="00995CB2"/>
    <w:rsid w:val="009A0579"/>
    <w:rsid w:val="009B73A6"/>
    <w:rsid w:val="009C0D74"/>
    <w:rsid w:val="009D192E"/>
    <w:rsid w:val="009D5E4E"/>
    <w:rsid w:val="009D5F70"/>
    <w:rsid w:val="009D7CEA"/>
    <w:rsid w:val="009E0610"/>
    <w:rsid w:val="009E0E27"/>
    <w:rsid w:val="009E49BA"/>
    <w:rsid w:val="009F45AA"/>
    <w:rsid w:val="009F6FF7"/>
    <w:rsid w:val="009F75EB"/>
    <w:rsid w:val="00A04077"/>
    <w:rsid w:val="00A07853"/>
    <w:rsid w:val="00A10586"/>
    <w:rsid w:val="00A10E46"/>
    <w:rsid w:val="00A111D4"/>
    <w:rsid w:val="00A14EBF"/>
    <w:rsid w:val="00A161FC"/>
    <w:rsid w:val="00A16B9C"/>
    <w:rsid w:val="00A21C81"/>
    <w:rsid w:val="00A232F2"/>
    <w:rsid w:val="00A33A4E"/>
    <w:rsid w:val="00A4014F"/>
    <w:rsid w:val="00A40FF4"/>
    <w:rsid w:val="00A4310E"/>
    <w:rsid w:val="00A4364F"/>
    <w:rsid w:val="00A44A9D"/>
    <w:rsid w:val="00A534D3"/>
    <w:rsid w:val="00A540DC"/>
    <w:rsid w:val="00A54AD6"/>
    <w:rsid w:val="00A575F7"/>
    <w:rsid w:val="00A61FDF"/>
    <w:rsid w:val="00A667EE"/>
    <w:rsid w:val="00A70FF8"/>
    <w:rsid w:val="00A919C5"/>
    <w:rsid w:val="00AA3AB3"/>
    <w:rsid w:val="00AA47D0"/>
    <w:rsid w:val="00AB5953"/>
    <w:rsid w:val="00AC1BA5"/>
    <w:rsid w:val="00AC1F12"/>
    <w:rsid w:val="00AC3238"/>
    <w:rsid w:val="00AC472E"/>
    <w:rsid w:val="00AD1539"/>
    <w:rsid w:val="00AD1B2D"/>
    <w:rsid w:val="00AD1BCF"/>
    <w:rsid w:val="00AD59E5"/>
    <w:rsid w:val="00AD5FD6"/>
    <w:rsid w:val="00AE1A4E"/>
    <w:rsid w:val="00AF2D48"/>
    <w:rsid w:val="00B07B17"/>
    <w:rsid w:val="00B15836"/>
    <w:rsid w:val="00B16CE8"/>
    <w:rsid w:val="00B238A3"/>
    <w:rsid w:val="00B255B7"/>
    <w:rsid w:val="00B26284"/>
    <w:rsid w:val="00B27FC6"/>
    <w:rsid w:val="00B310BB"/>
    <w:rsid w:val="00B52B24"/>
    <w:rsid w:val="00B53F00"/>
    <w:rsid w:val="00B63A3E"/>
    <w:rsid w:val="00B65EA5"/>
    <w:rsid w:val="00B6606B"/>
    <w:rsid w:val="00B67897"/>
    <w:rsid w:val="00B8107D"/>
    <w:rsid w:val="00B8129F"/>
    <w:rsid w:val="00B8433F"/>
    <w:rsid w:val="00B85D6C"/>
    <w:rsid w:val="00B875D1"/>
    <w:rsid w:val="00B92302"/>
    <w:rsid w:val="00B943A7"/>
    <w:rsid w:val="00B96434"/>
    <w:rsid w:val="00BA767F"/>
    <w:rsid w:val="00BB0BC3"/>
    <w:rsid w:val="00BB59A0"/>
    <w:rsid w:val="00BB59EC"/>
    <w:rsid w:val="00BC107C"/>
    <w:rsid w:val="00BC3267"/>
    <w:rsid w:val="00BC39FB"/>
    <w:rsid w:val="00BC3E2A"/>
    <w:rsid w:val="00BC5E57"/>
    <w:rsid w:val="00BD5263"/>
    <w:rsid w:val="00BD5B89"/>
    <w:rsid w:val="00BE1608"/>
    <w:rsid w:val="00BE65DD"/>
    <w:rsid w:val="00BE7D59"/>
    <w:rsid w:val="00BF2075"/>
    <w:rsid w:val="00C01B5E"/>
    <w:rsid w:val="00C03633"/>
    <w:rsid w:val="00C05634"/>
    <w:rsid w:val="00C061E2"/>
    <w:rsid w:val="00C07823"/>
    <w:rsid w:val="00C11E58"/>
    <w:rsid w:val="00C30EB2"/>
    <w:rsid w:val="00C31608"/>
    <w:rsid w:val="00C36C60"/>
    <w:rsid w:val="00C36E92"/>
    <w:rsid w:val="00C52F0F"/>
    <w:rsid w:val="00C53193"/>
    <w:rsid w:val="00C570D1"/>
    <w:rsid w:val="00C73627"/>
    <w:rsid w:val="00C73B9F"/>
    <w:rsid w:val="00C81B69"/>
    <w:rsid w:val="00C8522F"/>
    <w:rsid w:val="00C942F6"/>
    <w:rsid w:val="00CA2666"/>
    <w:rsid w:val="00CC5120"/>
    <w:rsid w:val="00CC5C50"/>
    <w:rsid w:val="00CD14EC"/>
    <w:rsid w:val="00CD1867"/>
    <w:rsid w:val="00CD58B9"/>
    <w:rsid w:val="00CE2DB8"/>
    <w:rsid w:val="00CF3A1F"/>
    <w:rsid w:val="00CF52B5"/>
    <w:rsid w:val="00D02AD8"/>
    <w:rsid w:val="00D037B4"/>
    <w:rsid w:val="00D12026"/>
    <w:rsid w:val="00D12C60"/>
    <w:rsid w:val="00D1543B"/>
    <w:rsid w:val="00D16AEC"/>
    <w:rsid w:val="00D17644"/>
    <w:rsid w:val="00D25EE0"/>
    <w:rsid w:val="00D314C9"/>
    <w:rsid w:val="00D326BB"/>
    <w:rsid w:val="00D359B2"/>
    <w:rsid w:val="00D417C2"/>
    <w:rsid w:val="00D43867"/>
    <w:rsid w:val="00D43994"/>
    <w:rsid w:val="00D47EC8"/>
    <w:rsid w:val="00D773AB"/>
    <w:rsid w:val="00D82430"/>
    <w:rsid w:val="00D9176E"/>
    <w:rsid w:val="00D9662A"/>
    <w:rsid w:val="00DA0995"/>
    <w:rsid w:val="00DA23E2"/>
    <w:rsid w:val="00DB1444"/>
    <w:rsid w:val="00DB1711"/>
    <w:rsid w:val="00DB5FAA"/>
    <w:rsid w:val="00DD1B73"/>
    <w:rsid w:val="00DD3C78"/>
    <w:rsid w:val="00DD40F1"/>
    <w:rsid w:val="00DD4575"/>
    <w:rsid w:val="00DD6463"/>
    <w:rsid w:val="00DE133B"/>
    <w:rsid w:val="00DF1874"/>
    <w:rsid w:val="00DF2D5B"/>
    <w:rsid w:val="00DF3BDD"/>
    <w:rsid w:val="00DF7945"/>
    <w:rsid w:val="00E02754"/>
    <w:rsid w:val="00E11DF6"/>
    <w:rsid w:val="00E14D35"/>
    <w:rsid w:val="00E1633B"/>
    <w:rsid w:val="00E16742"/>
    <w:rsid w:val="00E25D84"/>
    <w:rsid w:val="00E26A1C"/>
    <w:rsid w:val="00E31F1D"/>
    <w:rsid w:val="00E35676"/>
    <w:rsid w:val="00E40999"/>
    <w:rsid w:val="00E533A4"/>
    <w:rsid w:val="00E60D69"/>
    <w:rsid w:val="00E63018"/>
    <w:rsid w:val="00E7090A"/>
    <w:rsid w:val="00E71A0B"/>
    <w:rsid w:val="00E73FE0"/>
    <w:rsid w:val="00E77940"/>
    <w:rsid w:val="00E847DF"/>
    <w:rsid w:val="00E863D8"/>
    <w:rsid w:val="00EA25D9"/>
    <w:rsid w:val="00EA3021"/>
    <w:rsid w:val="00EA7179"/>
    <w:rsid w:val="00EB486E"/>
    <w:rsid w:val="00EB7FC8"/>
    <w:rsid w:val="00EC13FD"/>
    <w:rsid w:val="00EC1E1D"/>
    <w:rsid w:val="00EC4025"/>
    <w:rsid w:val="00ED00A5"/>
    <w:rsid w:val="00ED6395"/>
    <w:rsid w:val="00ED71E1"/>
    <w:rsid w:val="00EE17D0"/>
    <w:rsid w:val="00EE4FB3"/>
    <w:rsid w:val="00EF24B1"/>
    <w:rsid w:val="00EF318E"/>
    <w:rsid w:val="00F058C8"/>
    <w:rsid w:val="00F12184"/>
    <w:rsid w:val="00F17985"/>
    <w:rsid w:val="00F21E39"/>
    <w:rsid w:val="00F23E6E"/>
    <w:rsid w:val="00F26671"/>
    <w:rsid w:val="00F35C6F"/>
    <w:rsid w:val="00F56F80"/>
    <w:rsid w:val="00F652EF"/>
    <w:rsid w:val="00F8262D"/>
    <w:rsid w:val="00FA4E95"/>
    <w:rsid w:val="00FA5238"/>
    <w:rsid w:val="00FB0740"/>
    <w:rsid w:val="00FB0F87"/>
    <w:rsid w:val="00FC575F"/>
    <w:rsid w:val="00FD0C2A"/>
    <w:rsid w:val="00FD16CD"/>
    <w:rsid w:val="00FD3592"/>
    <w:rsid w:val="00FD58B0"/>
    <w:rsid w:val="00FD6075"/>
    <w:rsid w:val="00FE0F93"/>
    <w:rsid w:val="00FE21BE"/>
    <w:rsid w:val="00FE5983"/>
    <w:rsid w:val="00FF2C2A"/>
    <w:rsid w:val="00FF57F8"/>
    <w:rsid w:val="00FF5D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2975FB5"/>
  <w15:docId w15:val="{C7446EB7-E87D-4AC5-AE21-03D9E1C88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5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uiPriority w:val="99"/>
    <w:qFormat/>
    <w:rsid w:val="0016237D"/>
    <w:pPr>
      <w:widowControl w:val="0"/>
      <w:autoSpaceDE w:val="0"/>
      <w:autoSpaceDN w:val="0"/>
      <w:adjustRightInd w:val="0"/>
      <w:spacing w:before="100" w:after="80"/>
      <w:ind w:left="360"/>
    </w:pPr>
    <w:rPr>
      <w:rFonts w:ascii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6237D"/>
    <w:pPr>
      <w:spacing w:before="180"/>
      <w:ind w:left="0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9"/>
    <w:qFormat/>
    <w:rsid w:val="0016237D"/>
    <w:pPr>
      <w:spacing w:before="180"/>
      <w:ind w:left="0"/>
      <w:outlineLvl w:val="1"/>
    </w:pPr>
    <w:rPr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16237D"/>
    <w:pPr>
      <w:spacing w:before="180"/>
      <w:ind w:left="0"/>
      <w:outlineLvl w:val="2"/>
    </w:pPr>
    <w:rPr>
      <w:b/>
      <w:bCs/>
      <w:sz w:val="30"/>
      <w:szCs w:val="30"/>
    </w:rPr>
  </w:style>
  <w:style w:type="paragraph" w:styleId="Heading4">
    <w:name w:val="heading 4"/>
    <w:basedOn w:val="Normal"/>
    <w:next w:val="Normal"/>
    <w:link w:val="Heading4Char"/>
    <w:uiPriority w:val="99"/>
    <w:qFormat/>
    <w:rsid w:val="0016237D"/>
    <w:pPr>
      <w:spacing w:before="180" w:after="0"/>
      <w:ind w:left="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55617"/>
    <w:p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55617"/>
    <w:p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50008"/>
    <w:pPr>
      <w:spacing w:before="240" w:after="60"/>
      <w:outlineLvl w:val="6"/>
    </w:pPr>
    <w:rPr>
      <w:rFonts w:ascii="Calibri" w:hAnsi="Calibri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237D"/>
    <w:rPr>
      <w:rFonts w:ascii="Cambria" w:eastAsia="Times New Roman" w:hAnsi="Cambria" w:cs="Times New Roman"/>
      <w:b/>
      <w:bCs/>
      <w:color w:val="000000"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6237D"/>
    <w:rPr>
      <w:rFonts w:ascii="Cambria" w:eastAsia="Times New Roman" w:hAnsi="Cambria" w:cs="Times New Roman"/>
      <w:b/>
      <w:bCs/>
      <w:i/>
      <w:iCs/>
      <w:color w:val="000000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6237D"/>
    <w:rPr>
      <w:rFonts w:ascii="Cambria" w:eastAsia="Times New Roman" w:hAnsi="Cambria" w:cs="Times New Roman"/>
      <w:b/>
      <w:bCs/>
      <w:color w:val="00000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237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055617"/>
    <w:rPr>
      <w:rFonts w:ascii="Calibri" w:eastAsia="Times New Roman" w:hAnsi="Calibri" w:cs="Times New Roman"/>
      <w:b/>
      <w:bCs/>
      <w:i/>
      <w:iCs/>
      <w:color w:val="000000"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055617"/>
    <w:rPr>
      <w:rFonts w:ascii="Calibri" w:eastAsia="Times New Roman" w:hAnsi="Calibri" w:cs="Times New Roman"/>
      <w:b/>
      <w:bCs/>
      <w:color w:val="000000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rsid w:val="00450008"/>
    <w:rPr>
      <w:rFonts w:ascii="Calibri" w:eastAsia="Times New Roman" w:hAnsi="Calibri" w:cs="Times New Roman"/>
      <w:color w:val="000000"/>
      <w:sz w:val="24"/>
      <w:szCs w:val="24"/>
    </w:rPr>
  </w:style>
  <w:style w:type="character" w:customStyle="1" w:styleId="SQLIdentifier">
    <w:name w:val="SQL Identifier"/>
    <w:rsid w:val="0016237D"/>
    <w:rPr>
      <w:color w:val="000000"/>
    </w:rPr>
  </w:style>
  <w:style w:type="paragraph" w:styleId="ListParagraph">
    <w:name w:val="List Paragraph"/>
    <w:basedOn w:val="Normal"/>
    <w:uiPriority w:val="34"/>
    <w:qFormat/>
    <w:rsid w:val="0016237D"/>
    <w:pPr>
      <w:spacing w:before="0" w:after="0"/>
    </w:pPr>
  </w:style>
  <w:style w:type="paragraph" w:customStyle="1" w:styleId="Error">
    <w:name w:val="Error"/>
    <w:uiPriority w:val="99"/>
    <w:rsid w:val="0016237D"/>
    <w:pPr>
      <w:widowControl w:val="0"/>
      <w:autoSpaceDE w:val="0"/>
      <w:autoSpaceDN w:val="0"/>
      <w:adjustRightInd w:val="0"/>
      <w:ind w:left="360"/>
    </w:pPr>
    <w:rPr>
      <w:rFonts w:ascii="Arial" w:hAnsi="Arial" w:cs="Arial"/>
      <w:color w:val="FF0000"/>
      <w:sz w:val="18"/>
      <w:szCs w:val="18"/>
    </w:rPr>
  </w:style>
  <w:style w:type="paragraph" w:customStyle="1" w:styleId="TocTitle">
    <w:name w:val="TocTitle"/>
    <w:uiPriority w:val="99"/>
    <w:rsid w:val="0016237D"/>
    <w:pPr>
      <w:widowControl w:val="0"/>
      <w:autoSpaceDE w:val="0"/>
      <w:autoSpaceDN w:val="0"/>
      <w:adjustRightInd w:val="0"/>
      <w:spacing w:after="180"/>
      <w:jc w:val="right"/>
    </w:pPr>
    <w:rPr>
      <w:rFonts w:ascii="Arial" w:hAnsi="Arial" w:cs="Arial"/>
      <w:b/>
      <w:bCs/>
      <w:color w:val="000000"/>
      <w:sz w:val="28"/>
      <w:szCs w:val="28"/>
    </w:rPr>
  </w:style>
  <w:style w:type="character" w:customStyle="1" w:styleId="Link">
    <w:name w:val="Link"/>
    <w:uiPriority w:val="99"/>
    <w:rsid w:val="0016237D"/>
    <w:rPr>
      <w:color w:val="0062FF"/>
      <w:u w:val="single"/>
    </w:rPr>
  </w:style>
  <w:style w:type="paragraph" w:styleId="Footer">
    <w:name w:val="footer"/>
    <w:basedOn w:val="Normal"/>
    <w:link w:val="FooterChar"/>
    <w:uiPriority w:val="99"/>
    <w:rsid w:val="0016237D"/>
    <w:pPr>
      <w:spacing w:before="0" w:after="0"/>
      <w:ind w:left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16237D"/>
    <w:rPr>
      <w:rFonts w:ascii="Arial" w:hAnsi="Arial" w:cs="Arial"/>
      <w:color w:val="000000"/>
      <w:sz w:val="20"/>
      <w:szCs w:val="20"/>
    </w:rPr>
  </w:style>
  <w:style w:type="character" w:customStyle="1" w:styleId="SQLKeyword">
    <w:name w:val="SQL Keyword"/>
    <w:uiPriority w:val="99"/>
    <w:rsid w:val="0016237D"/>
    <w:rPr>
      <w:color w:val="0062FF"/>
    </w:rPr>
  </w:style>
  <w:style w:type="paragraph" w:customStyle="1" w:styleId="Subheading">
    <w:name w:val="Subheading"/>
    <w:uiPriority w:val="99"/>
    <w:rsid w:val="00A70FF8"/>
    <w:pPr>
      <w:widowControl w:val="0"/>
      <w:autoSpaceDE w:val="0"/>
      <w:autoSpaceDN w:val="0"/>
      <w:adjustRightInd w:val="0"/>
      <w:spacing w:before="180" w:after="60"/>
    </w:pPr>
    <w:rPr>
      <w:rFonts w:ascii="Arial" w:hAnsi="Arial" w:cs="Arial"/>
      <w:b/>
      <w:bCs/>
      <w:color w:val="000000"/>
    </w:rPr>
  </w:style>
  <w:style w:type="paragraph" w:styleId="Header">
    <w:name w:val="header"/>
    <w:basedOn w:val="Normal"/>
    <w:link w:val="HeaderChar"/>
    <w:uiPriority w:val="99"/>
    <w:rsid w:val="0016237D"/>
    <w:pPr>
      <w:spacing w:before="0" w:after="0"/>
      <w:ind w:left="0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16237D"/>
    <w:rPr>
      <w:rFonts w:ascii="Arial" w:hAnsi="Arial" w:cs="Arial"/>
      <w:color w:val="000000"/>
      <w:sz w:val="20"/>
      <w:szCs w:val="20"/>
    </w:rPr>
  </w:style>
  <w:style w:type="character" w:customStyle="1" w:styleId="SQLOther">
    <w:name w:val="SQL Other"/>
    <w:uiPriority w:val="99"/>
    <w:rsid w:val="0016237D"/>
    <w:rPr>
      <w:color w:val="0A7AD0"/>
    </w:rPr>
  </w:style>
  <w:style w:type="paragraph" w:customStyle="1" w:styleId="TableCell">
    <w:name w:val="Table Cell"/>
    <w:uiPriority w:val="99"/>
    <w:rsid w:val="0016237D"/>
    <w:pPr>
      <w:widowControl w:val="0"/>
      <w:autoSpaceDE w:val="0"/>
      <w:autoSpaceDN w:val="0"/>
      <w:adjustRightInd w:val="0"/>
      <w:spacing w:before="40" w:after="40"/>
      <w:ind w:left="40" w:right="40"/>
    </w:pPr>
    <w:rPr>
      <w:rFonts w:ascii="Arial" w:hAnsi="Arial" w:cs="Arial"/>
      <w:color w:val="000000"/>
    </w:rPr>
  </w:style>
  <w:style w:type="character" w:customStyle="1" w:styleId="XMLDelimiter">
    <w:name w:val="XML Delimiter"/>
    <w:uiPriority w:val="99"/>
    <w:rsid w:val="0016237D"/>
    <w:rPr>
      <w:color w:val="0062FF"/>
    </w:rPr>
  </w:style>
  <w:style w:type="character" w:styleId="Emphasis">
    <w:name w:val="Emphasis"/>
    <w:basedOn w:val="DefaultParagraphFont"/>
    <w:uiPriority w:val="20"/>
    <w:qFormat/>
    <w:rsid w:val="0016237D"/>
    <w:rPr>
      <w:i/>
      <w:iCs/>
    </w:rPr>
  </w:style>
  <w:style w:type="character" w:customStyle="1" w:styleId="SQLNumber">
    <w:name w:val="SQL Number"/>
    <w:uiPriority w:val="99"/>
    <w:rsid w:val="0016237D"/>
    <w:rPr>
      <w:color w:val="000000"/>
    </w:rPr>
  </w:style>
  <w:style w:type="character" w:customStyle="1" w:styleId="XMLComment">
    <w:name w:val="XML Comment"/>
    <w:uiPriority w:val="99"/>
    <w:rsid w:val="0016237D"/>
    <w:rPr>
      <w:color w:val="50F03C"/>
    </w:rPr>
  </w:style>
  <w:style w:type="paragraph" w:styleId="TOC4">
    <w:name w:val="toc 4"/>
    <w:basedOn w:val="Normal"/>
    <w:next w:val="Normal"/>
    <w:uiPriority w:val="39"/>
    <w:rsid w:val="0016237D"/>
    <w:pPr>
      <w:spacing w:before="0" w:after="0"/>
      <w:ind w:left="540"/>
    </w:pPr>
    <w:rPr>
      <w:sz w:val="18"/>
      <w:szCs w:val="18"/>
    </w:rPr>
  </w:style>
  <w:style w:type="character" w:customStyle="1" w:styleId="XMLAttributeValue">
    <w:name w:val="XML Attribute Value"/>
    <w:uiPriority w:val="99"/>
    <w:rsid w:val="0016237D"/>
    <w:rPr>
      <w:color w:val="0062FF"/>
    </w:rPr>
  </w:style>
  <w:style w:type="paragraph" w:styleId="TOC2">
    <w:name w:val="toc 2"/>
    <w:basedOn w:val="Normal"/>
    <w:next w:val="Normal"/>
    <w:uiPriority w:val="39"/>
    <w:rsid w:val="0016237D"/>
    <w:pPr>
      <w:spacing w:before="0" w:after="0"/>
      <w:ind w:left="180"/>
    </w:pPr>
    <w:rPr>
      <w:sz w:val="18"/>
      <w:szCs w:val="18"/>
    </w:rPr>
  </w:style>
  <w:style w:type="paragraph" w:styleId="TOC3">
    <w:name w:val="toc 3"/>
    <w:basedOn w:val="Normal"/>
    <w:next w:val="Normal"/>
    <w:uiPriority w:val="39"/>
    <w:rsid w:val="0016237D"/>
    <w:pPr>
      <w:spacing w:before="0" w:after="0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rsid w:val="0016237D"/>
    <w:pPr>
      <w:spacing w:before="0" w:after="0"/>
      <w:ind w:left="0"/>
    </w:pPr>
    <w:rPr>
      <w:b/>
      <w:bCs/>
      <w:sz w:val="18"/>
      <w:szCs w:val="18"/>
    </w:rPr>
  </w:style>
  <w:style w:type="character" w:customStyle="1" w:styleId="SQLComment">
    <w:name w:val="SQL Comment"/>
    <w:uiPriority w:val="99"/>
    <w:rsid w:val="0016237D"/>
    <w:rPr>
      <w:color w:val="50F03C"/>
    </w:rPr>
  </w:style>
  <w:style w:type="character" w:customStyle="1" w:styleId="XMLPI">
    <w:name w:val="XML PI"/>
    <w:uiPriority w:val="99"/>
    <w:rsid w:val="0016237D"/>
    <w:rPr>
      <w:color w:val="0000FF"/>
    </w:rPr>
  </w:style>
  <w:style w:type="paragraph" w:customStyle="1" w:styleId="TableHeader">
    <w:name w:val="Table Header"/>
    <w:uiPriority w:val="99"/>
    <w:rsid w:val="0016237D"/>
    <w:pPr>
      <w:widowControl w:val="0"/>
      <w:autoSpaceDE w:val="0"/>
      <w:autoSpaceDN w:val="0"/>
      <w:adjustRightInd w:val="0"/>
      <w:spacing w:before="40" w:after="40"/>
      <w:ind w:left="40" w:right="40"/>
    </w:pPr>
    <w:rPr>
      <w:rFonts w:ascii="Arial" w:hAnsi="Arial" w:cs="Arial"/>
      <w:b/>
      <w:bCs/>
      <w:color w:val="000000"/>
    </w:rPr>
  </w:style>
  <w:style w:type="paragraph" w:customStyle="1" w:styleId="Example">
    <w:name w:val="Example"/>
    <w:uiPriority w:val="99"/>
    <w:rsid w:val="0016237D"/>
    <w:pPr>
      <w:widowControl w:val="0"/>
      <w:autoSpaceDE w:val="0"/>
      <w:autoSpaceDN w:val="0"/>
      <w:adjustRightInd w:val="0"/>
      <w:ind w:left="360"/>
    </w:pPr>
    <w:rPr>
      <w:rFonts w:ascii="Courier New" w:hAnsi="Courier New" w:cs="Courier New"/>
      <w:color w:val="000066"/>
      <w:sz w:val="16"/>
      <w:szCs w:val="16"/>
    </w:rPr>
  </w:style>
  <w:style w:type="character" w:customStyle="1" w:styleId="XMLElement">
    <w:name w:val="XML Element"/>
    <w:uiPriority w:val="99"/>
    <w:rsid w:val="0016237D"/>
    <w:rPr>
      <w:color w:val="008B8B"/>
    </w:rPr>
  </w:style>
  <w:style w:type="character" w:customStyle="1" w:styleId="SQLString">
    <w:name w:val="SQL String"/>
    <w:uiPriority w:val="99"/>
    <w:rsid w:val="0016237D"/>
    <w:rPr>
      <w:color w:val="FF0034"/>
    </w:rPr>
  </w:style>
  <w:style w:type="character" w:styleId="Strong">
    <w:name w:val="Strong"/>
    <w:basedOn w:val="DefaultParagraphFont"/>
    <w:uiPriority w:val="22"/>
    <w:qFormat/>
    <w:rsid w:val="0016237D"/>
    <w:rPr>
      <w:b/>
      <w:bCs/>
    </w:rPr>
  </w:style>
  <w:style w:type="character" w:customStyle="1" w:styleId="XMLText">
    <w:name w:val="XML Text"/>
    <w:uiPriority w:val="99"/>
    <w:rsid w:val="0016237D"/>
    <w:rPr>
      <w:color w:val="000000"/>
    </w:rPr>
  </w:style>
  <w:style w:type="character" w:customStyle="1" w:styleId="XMLAttribute">
    <w:name w:val="XML Attribute"/>
    <w:uiPriority w:val="99"/>
    <w:rsid w:val="0016237D"/>
    <w:rPr>
      <w:color w:val="FF0034"/>
    </w:rPr>
  </w:style>
  <w:style w:type="paragraph" w:styleId="Title">
    <w:name w:val="Title"/>
    <w:basedOn w:val="Normal"/>
    <w:next w:val="Normal"/>
    <w:link w:val="TitleChar"/>
    <w:uiPriority w:val="99"/>
    <w:qFormat/>
    <w:rsid w:val="0016237D"/>
    <w:pPr>
      <w:spacing w:before="0" w:after="0"/>
      <w:ind w:left="0"/>
      <w:jc w:val="right"/>
    </w:pPr>
    <w:rPr>
      <w:b/>
      <w:bCs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6237D"/>
    <w:rPr>
      <w:rFonts w:ascii="Cambria" w:eastAsia="Times New Roman" w:hAnsi="Cambria" w:cs="Times New Roman"/>
      <w:b/>
      <w:bCs/>
      <w:color w:val="000000"/>
      <w:kern w:val="28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A575F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141678"/>
    <w:rPr>
      <w:color w:val="800080"/>
      <w:u w:val="single"/>
    </w:rPr>
  </w:style>
  <w:style w:type="paragraph" w:customStyle="1" w:styleId="Default">
    <w:name w:val="Default"/>
    <w:rsid w:val="00694EB3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PH"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055617"/>
    <w:pPr>
      <w:ind w:left="800"/>
    </w:pPr>
  </w:style>
  <w:style w:type="paragraph" w:styleId="NoSpacing">
    <w:name w:val="No Spacing"/>
    <w:uiPriority w:val="1"/>
    <w:qFormat/>
    <w:rsid w:val="0046616F"/>
    <w:pPr>
      <w:widowControl w:val="0"/>
      <w:autoSpaceDE w:val="0"/>
      <w:autoSpaceDN w:val="0"/>
      <w:adjustRightInd w:val="0"/>
      <w:ind w:left="360"/>
    </w:pPr>
    <w:rPr>
      <w:rFonts w:ascii="Arial" w:hAnsi="Arial" w:cs="Arial"/>
      <w:color w:val="00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0F85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0F85"/>
    <w:rPr>
      <w:rFonts w:ascii="Tahoma" w:hAnsi="Tahoma" w:cs="Tahoma"/>
      <w:color w:val="000000"/>
      <w:sz w:val="16"/>
      <w:szCs w:val="16"/>
    </w:rPr>
  </w:style>
  <w:style w:type="paragraph" w:styleId="BodyText">
    <w:name w:val="Body Text"/>
    <w:basedOn w:val="Normal"/>
    <w:link w:val="BodyTextChar"/>
    <w:uiPriority w:val="99"/>
    <w:unhideWhenUsed/>
    <w:rsid w:val="00551BEC"/>
    <w:pPr>
      <w:widowControl/>
      <w:autoSpaceDE/>
      <w:autoSpaceDN/>
      <w:adjustRightInd/>
      <w:spacing w:before="120" w:after="120" w:line="276" w:lineRule="auto"/>
      <w:ind w:left="0"/>
    </w:pPr>
    <w:rPr>
      <w:rFonts w:eastAsia="Calibri" w:cs="Times New Roman"/>
      <w:color w:val="auto"/>
      <w:szCs w:val="22"/>
      <w:lang w:val="en-AU" w:eastAsia="en-US"/>
    </w:rPr>
  </w:style>
  <w:style w:type="character" w:customStyle="1" w:styleId="BodyTextChar">
    <w:name w:val="Body Text Char"/>
    <w:basedOn w:val="DefaultParagraphFont"/>
    <w:link w:val="BodyText"/>
    <w:uiPriority w:val="99"/>
    <w:rsid w:val="00551BEC"/>
    <w:rPr>
      <w:rFonts w:ascii="Arial" w:eastAsia="Calibri" w:hAnsi="Arial"/>
      <w:szCs w:val="22"/>
      <w:lang w:val="en-AU" w:eastAsia="en-US"/>
    </w:rPr>
  </w:style>
  <w:style w:type="paragraph" w:customStyle="1" w:styleId="Instructions">
    <w:name w:val="Instructions"/>
    <w:basedOn w:val="Normal"/>
    <w:next w:val="Normal"/>
    <w:link w:val="InstructionsChar"/>
    <w:rsid w:val="00551BEC"/>
    <w:pPr>
      <w:widowControl/>
      <w:overflowPunct w:val="0"/>
      <w:spacing w:before="120" w:after="120"/>
      <w:ind w:left="720"/>
      <w:textAlignment w:val="baseline"/>
    </w:pPr>
    <w:rPr>
      <w:rFonts w:cs="Times New Roman"/>
      <w:i/>
      <w:color w:val="FF0000"/>
      <w:lang w:val="en-CA" w:eastAsia="en-US"/>
    </w:rPr>
  </w:style>
  <w:style w:type="character" w:customStyle="1" w:styleId="InstructionsChar">
    <w:name w:val="Instructions Char"/>
    <w:link w:val="Instructions"/>
    <w:rsid w:val="00551BEC"/>
    <w:rPr>
      <w:rFonts w:ascii="Arial" w:hAnsi="Arial"/>
      <w:i/>
      <w:color w:val="FF0000"/>
      <w:lang w:val="en-CA" w:eastAsia="en-US"/>
    </w:rPr>
  </w:style>
  <w:style w:type="paragraph" w:styleId="TOC6">
    <w:name w:val="toc 6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10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32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54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76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96434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96434"/>
    <w:rPr>
      <w:rFonts w:ascii="Tahoma" w:hAnsi="Tahoma" w:cs="Tahoma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90269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3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3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0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6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2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3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5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0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86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6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53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9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7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02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4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7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6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0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3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7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6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7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1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4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7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2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19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5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3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8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9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0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3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0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87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2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5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8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7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3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8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8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2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8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5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00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5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1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2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2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2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7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1336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7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27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0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7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8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1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35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3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06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0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4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63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0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8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0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0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7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9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84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5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1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8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4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3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9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5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6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6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1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1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6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7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4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3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3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7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file:///C:\Users\Admin\Documents\exit%20docs\supporting%20docs\Server%20Details.xlsx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activemq.apache.org/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Admin\Documents\exit%20docs\supporting%20docs\ors_architecture.vsd" TargetMode="Externa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7A277E2-35D3-45B2-8DFA-5792B97DD0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7</Pages>
  <Words>410</Words>
  <Characters>2340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1</vt:i4>
      </vt:variant>
    </vt:vector>
  </HeadingPairs>
  <TitlesOfParts>
    <vt:vector size="22" baseType="lpstr">
      <vt:lpstr>EBEISDBDoc</vt:lpstr>
      <vt:lpstr>Table of Contents</vt:lpstr>
      <vt:lpstr>Architectural Design Diagram</vt:lpstr>
      <vt:lpstr>    Overview</vt:lpstr>
      <vt:lpstr>    LIS</vt:lpstr>
      <vt:lpstr>Development Environment Setup</vt:lpstr>
      <vt:lpstr>    Pre-requisites</vt:lpstr>
      <vt:lpstr>    Software Requirements</vt:lpstr>
      <vt:lpstr>    Setup</vt:lpstr>
      <vt:lpstr>        Installing and Cloning the Jasper Repository</vt:lpstr>
      <vt:lpstr>        Staging and Production Connection Setup</vt:lpstr>
      <vt:lpstr>Workflow</vt:lpstr>
      <vt:lpstr>    Diagram</vt:lpstr>
      <vt:lpstr>        New Report Workflow</vt:lpstr>
      <vt:lpstr>        Updating/Revise Report Workflow</vt:lpstr>
      <vt:lpstr>    Worflow Steps</vt:lpstr>
      <vt:lpstr>Deploying an Existing Report in Server</vt:lpstr>
      <vt:lpstr>Deploying a new Report in a Server</vt:lpstr>
      <vt:lpstr>Staging and Production Maintenance</vt:lpstr>
      <vt:lpstr>Deploying Jasper to a New Server</vt:lpstr>
      <vt:lpstr>Starting and Stopping Tomcat Server</vt:lpstr>
      <vt:lpstr>Changing Credentials for Data Database</vt:lpstr>
    </vt:vector>
  </TitlesOfParts>
  <Company>Grizli777</Company>
  <LinksUpToDate>false</LinksUpToDate>
  <CharactersWithSpaces>2745</CharactersWithSpaces>
  <SharedDoc>false</SharedDoc>
  <HLinks>
    <vt:vector size="4380" baseType="variant">
      <vt:variant>
        <vt:i4>458828</vt:i4>
      </vt:variant>
      <vt:variant>
        <vt:i4>2223</vt:i4>
      </vt:variant>
      <vt:variant>
        <vt:i4>0</vt:i4>
      </vt:variant>
      <vt:variant>
        <vt:i4>5</vt:i4>
      </vt:variant>
      <vt:variant>
        <vt:lpwstr/>
      </vt:variant>
      <vt:variant>
        <vt:lpwstr>t384</vt:lpwstr>
      </vt:variant>
      <vt:variant>
        <vt:i4>76</vt:i4>
      </vt:variant>
      <vt:variant>
        <vt:i4>2220</vt:i4>
      </vt:variant>
      <vt:variant>
        <vt:i4>0</vt:i4>
      </vt:variant>
      <vt:variant>
        <vt:i4>5</vt:i4>
      </vt:variant>
      <vt:variant>
        <vt:lpwstr/>
      </vt:variant>
      <vt:variant>
        <vt:lpwstr>t383</vt:lpwstr>
      </vt:variant>
      <vt:variant>
        <vt:i4>65612</vt:i4>
      </vt:variant>
      <vt:variant>
        <vt:i4>2217</vt:i4>
      </vt:variant>
      <vt:variant>
        <vt:i4>0</vt:i4>
      </vt:variant>
      <vt:variant>
        <vt:i4>5</vt:i4>
      </vt:variant>
      <vt:variant>
        <vt:lpwstr/>
      </vt:variant>
      <vt:variant>
        <vt:lpwstr>t382</vt:lpwstr>
      </vt:variant>
      <vt:variant>
        <vt:i4>131148</vt:i4>
      </vt:variant>
      <vt:variant>
        <vt:i4>2214</vt:i4>
      </vt:variant>
      <vt:variant>
        <vt:i4>0</vt:i4>
      </vt:variant>
      <vt:variant>
        <vt:i4>5</vt:i4>
      </vt:variant>
      <vt:variant>
        <vt:lpwstr/>
      </vt:variant>
      <vt:variant>
        <vt:lpwstr>t381</vt:lpwstr>
      </vt:variant>
      <vt:variant>
        <vt:i4>196684</vt:i4>
      </vt:variant>
      <vt:variant>
        <vt:i4>2211</vt:i4>
      </vt:variant>
      <vt:variant>
        <vt:i4>0</vt:i4>
      </vt:variant>
      <vt:variant>
        <vt:i4>5</vt:i4>
      </vt:variant>
      <vt:variant>
        <vt:lpwstr/>
      </vt:variant>
      <vt:variant>
        <vt:lpwstr>t380</vt:lpwstr>
      </vt:variant>
      <vt:variant>
        <vt:i4>655427</vt:i4>
      </vt:variant>
      <vt:variant>
        <vt:i4>2208</vt:i4>
      </vt:variant>
      <vt:variant>
        <vt:i4>0</vt:i4>
      </vt:variant>
      <vt:variant>
        <vt:i4>5</vt:i4>
      </vt:variant>
      <vt:variant>
        <vt:lpwstr/>
      </vt:variant>
      <vt:variant>
        <vt:lpwstr>t379</vt:lpwstr>
      </vt:variant>
      <vt:variant>
        <vt:i4>720963</vt:i4>
      </vt:variant>
      <vt:variant>
        <vt:i4>2205</vt:i4>
      </vt:variant>
      <vt:variant>
        <vt:i4>0</vt:i4>
      </vt:variant>
      <vt:variant>
        <vt:i4>5</vt:i4>
      </vt:variant>
      <vt:variant>
        <vt:lpwstr/>
      </vt:variant>
      <vt:variant>
        <vt:lpwstr>t378</vt:lpwstr>
      </vt:variant>
      <vt:variant>
        <vt:i4>262211</vt:i4>
      </vt:variant>
      <vt:variant>
        <vt:i4>2202</vt:i4>
      </vt:variant>
      <vt:variant>
        <vt:i4>0</vt:i4>
      </vt:variant>
      <vt:variant>
        <vt:i4>5</vt:i4>
      </vt:variant>
      <vt:variant>
        <vt:lpwstr/>
      </vt:variant>
      <vt:variant>
        <vt:lpwstr>t377</vt:lpwstr>
      </vt:variant>
      <vt:variant>
        <vt:i4>327747</vt:i4>
      </vt:variant>
      <vt:variant>
        <vt:i4>2199</vt:i4>
      </vt:variant>
      <vt:variant>
        <vt:i4>0</vt:i4>
      </vt:variant>
      <vt:variant>
        <vt:i4>5</vt:i4>
      </vt:variant>
      <vt:variant>
        <vt:lpwstr/>
      </vt:variant>
      <vt:variant>
        <vt:lpwstr>t376</vt:lpwstr>
      </vt:variant>
      <vt:variant>
        <vt:i4>393283</vt:i4>
      </vt:variant>
      <vt:variant>
        <vt:i4>2196</vt:i4>
      </vt:variant>
      <vt:variant>
        <vt:i4>0</vt:i4>
      </vt:variant>
      <vt:variant>
        <vt:i4>5</vt:i4>
      </vt:variant>
      <vt:variant>
        <vt:lpwstr/>
      </vt:variant>
      <vt:variant>
        <vt:lpwstr>t375</vt:lpwstr>
      </vt:variant>
      <vt:variant>
        <vt:i4>458819</vt:i4>
      </vt:variant>
      <vt:variant>
        <vt:i4>2193</vt:i4>
      </vt:variant>
      <vt:variant>
        <vt:i4>0</vt:i4>
      </vt:variant>
      <vt:variant>
        <vt:i4>5</vt:i4>
      </vt:variant>
      <vt:variant>
        <vt:lpwstr/>
      </vt:variant>
      <vt:variant>
        <vt:lpwstr>t374</vt:lpwstr>
      </vt:variant>
      <vt:variant>
        <vt:i4>67</vt:i4>
      </vt:variant>
      <vt:variant>
        <vt:i4>2190</vt:i4>
      </vt:variant>
      <vt:variant>
        <vt:i4>0</vt:i4>
      </vt:variant>
      <vt:variant>
        <vt:i4>5</vt:i4>
      </vt:variant>
      <vt:variant>
        <vt:lpwstr/>
      </vt:variant>
      <vt:variant>
        <vt:lpwstr>t373</vt:lpwstr>
      </vt:variant>
      <vt:variant>
        <vt:i4>65603</vt:i4>
      </vt:variant>
      <vt:variant>
        <vt:i4>2187</vt:i4>
      </vt:variant>
      <vt:variant>
        <vt:i4>0</vt:i4>
      </vt:variant>
      <vt:variant>
        <vt:i4>5</vt:i4>
      </vt:variant>
      <vt:variant>
        <vt:lpwstr/>
      </vt:variant>
      <vt:variant>
        <vt:lpwstr>t372</vt:lpwstr>
      </vt:variant>
      <vt:variant>
        <vt:i4>131139</vt:i4>
      </vt:variant>
      <vt:variant>
        <vt:i4>2184</vt:i4>
      </vt:variant>
      <vt:variant>
        <vt:i4>0</vt:i4>
      </vt:variant>
      <vt:variant>
        <vt:i4>5</vt:i4>
      </vt:variant>
      <vt:variant>
        <vt:lpwstr/>
      </vt:variant>
      <vt:variant>
        <vt:lpwstr>t371</vt:lpwstr>
      </vt:variant>
      <vt:variant>
        <vt:i4>196675</vt:i4>
      </vt:variant>
      <vt:variant>
        <vt:i4>2181</vt:i4>
      </vt:variant>
      <vt:variant>
        <vt:i4>0</vt:i4>
      </vt:variant>
      <vt:variant>
        <vt:i4>5</vt:i4>
      </vt:variant>
      <vt:variant>
        <vt:lpwstr/>
      </vt:variant>
      <vt:variant>
        <vt:lpwstr>t370</vt:lpwstr>
      </vt:variant>
      <vt:variant>
        <vt:i4>655426</vt:i4>
      </vt:variant>
      <vt:variant>
        <vt:i4>2178</vt:i4>
      </vt:variant>
      <vt:variant>
        <vt:i4>0</vt:i4>
      </vt:variant>
      <vt:variant>
        <vt:i4>5</vt:i4>
      </vt:variant>
      <vt:variant>
        <vt:lpwstr/>
      </vt:variant>
      <vt:variant>
        <vt:lpwstr>t369</vt:lpwstr>
      </vt:variant>
      <vt:variant>
        <vt:i4>720962</vt:i4>
      </vt:variant>
      <vt:variant>
        <vt:i4>2175</vt:i4>
      </vt:variant>
      <vt:variant>
        <vt:i4>0</vt:i4>
      </vt:variant>
      <vt:variant>
        <vt:i4>5</vt:i4>
      </vt:variant>
      <vt:variant>
        <vt:lpwstr/>
      </vt:variant>
      <vt:variant>
        <vt:lpwstr>t368</vt:lpwstr>
      </vt:variant>
      <vt:variant>
        <vt:i4>262210</vt:i4>
      </vt:variant>
      <vt:variant>
        <vt:i4>2172</vt:i4>
      </vt:variant>
      <vt:variant>
        <vt:i4>0</vt:i4>
      </vt:variant>
      <vt:variant>
        <vt:i4>5</vt:i4>
      </vt:variant>
      <vt:variant>
        <vt:lpwstr/>
      </vt:variant>
      <vt:variant>
        <vt:lpwstr>t367</vt:lpwstr>
      </vt:variant>
      <vt:variant>
        <vt:i4>327746</vt:i4>
      </vt:variant>
      <vt:variant>
        <vt:i4>2169</vt:i4>
      </vt:variant>
      <vt:variant>
        <vt:i4>0</vt:i4>
      </vt:variant>
      <vt:variant>
        <vt:i4>5</vt:i4>
      </vt:variant>
      <vt:variant>
        <vt:lpwstr/>
      </vt:variant>
      <vt:variant>
        <vt:lpwstr>t366</vt:lpwstr>
      </vt:variant>
      <vt:variant>
        <vt:i4>393282</vt:i4>
      </vt:variant>
      <vt:variant>
        <vt:i4>2166</vt:i4>
      </vt:variant>
      <vt:variant>
        <vt:i4>0</vt:i4>
      </vt:variant>
      <vt:variant>
        <vt:i4>5</vt:i4>
      </vt:variant>
      <vt:variant>
        <vt:lpwstr/>
      </vt:variant>
      <vt:variant>
        <vt:lpwstr>t365</vt:lpwstr>
      </vt:variant>
      <vt:variant>
        <vt:i4>458818</vt:i4>
      </vt:variant>
      <vt:variant>
        <vt:i4>2163</vt:i4>
      </vt:variant>
      <vt:variant>
        <vt:i4>0</vt:i4>
      </vt:variant>
      <vt:variant>
        <vt:i4>5</vt:i4>
      </vt:variant>
      <vt:variant>
        <vt:lpwstr/>
      </vt:variant>
      <vt:variant>
        <vt:lpwstr>t364</vt:lpwstr>
      </vt:variant>
      <vt:variant>
        <vt:i4>66</vt:i4>
      </vt:variant>
      <vt:variant>
        <vt:i4>2160</vt:i4>
      </vt:variant>
      <vt:variant>
        <vt:i4>0</vt:i4>
      </vt:variant>
      <vt:variant>
        <vt:i4>5</vt:i4>
      </vt:variant>
      <vt:variant>
        <vt:lpwstr/>
      </vt:variant>
      <vt:variant>
        <vt:lpwstr>t363</vt:lpwstr>
      </vt:variant>
      <vt:variant>
        <vt:i4>65602</vt:i4>
      </vt:variant>
      <vt:variant>
        <vt:i4>2157</vt:i4>
      </vt:variant>
      <vt:variant>
        <vt:i4>0</vt:i4>
      </vt:variant>
      <vt:variant>
        <vt:i4>5</vt:i4>
      </vt:variant>
      <vt:variant>
        <vt:lpwstr/>
      </vt:variant>
      <vt:variant>
        <vt:lpwstr>t362</vt:lpwstr>
      </vt:variant>
      <vt:variant>
        <vt:i4>131138</vt:i4>
      </vt:variant>
      <vt:variant>
        <vt:i4>2154</vt:i4>
      </vt:variant>
      <vt:variant>
        <vt:i4>0</vt:i4>
      </vt:variant>
      <vt:variant>
        <vt:i4>5</vt:i4>
      </vt:variant>
      <vt:variant>
        <vt:lpwstr/>
      </vt:variant>
      <vt:variant>
        <vt:lpwstr>t361</vt:lpwstr>
      </vt:variant>
      <vt:variant>
        <vt:i4>196674</vt:i4>
      </vt:variant>
      <vt:variant>
        <vt:i4>2151</vt:i4>
      </vt:variant>
      <vt:variant>
        <vt:i4>0</vt:i4>
      </vt:variant>
      <vt:variant>
        <vt:i4>5</vt:i4>
      </vt:variant>
      <vt:variant>
        <vt:lpwstr/>
      </vt:variant>
      <vt:variant>
        <vt:lpwstr>t360</vt:lpwstr>
      </vt:variant>
      <vt:variant>
        <vt:i4>655425</vt:i4>
      </vt:variant>
      <vt:variant>
        <vt:i4>2148</vt:i4>
      </vt:variant>
      <vt:variant>
        <vt:i4>0</vt:i4>
      </vt:variant>
      <vt:variant>
        <vt:i4>5</vt:i4>
      </vt:variant>
      <vt:variant>
        <vt:lpwstr/>
      </vt:variant>
      <vt:variant>
        <vt:lpwstr>t359</vt:lpwstr>
      </vt:variant>
      <vt:variant>
        <vt:i4>720961</vt:i4>
      </vt:variant>
      <vt:variant>
        <vt:i4>2145</vt:i4>
      </vt:variant>
      <vt:variant>
        <vt:i4>0</vt:i4>
      </vt:variant>
      <vt:variant>
        <vt:i4>5</vt:i4>
      </vt:variant>
      <vt:variant>
        <vt:lpwstr/>
      </vt:variant>
      <vt:variant>
        <vt:lpwstr>t358</vt:lpwstr>
      </vt:variant>
      <vt:variant>
        <vt:i4>262209</vt:i4>
      </vt:variant>
      <vt:variant>
        <vt:i4>2142</vt:i4>
      </vt:variant>
      <vt:variant>
        <vt:i4>0</vt:i4>
      </vt:variant>
      <vt:variant>
        <vt:i4>5</vt:i4>
      </vt:variant>
      <vt:variant>
        <vt:lpwstr/>
      </vt:variant>
      <vt:variant>
        <vt:lpwstr>t357</vt:lpwstr>
      </vt:variant>
      <vt:variant>
        <vt:i4>327745</vt:i4>
      </vt:variant>
      <vt:variant>
        <vt:i4>2139</vt:i4>
      </vt:variant>
      <vt:variant>
        <vt:i4>0</vt:i4>
      </vt:variant>
      <vt:variant>
        <vt:i4>5</vt:i4>
      </vt:variant>
      <vt:variant>
        <vt:lpwstr/>
      </vt:variant>
      <vt:variant>
        <vt:lpwstr>t356</vt:lpwstr>
      </vt:variant>
      <vt:variant>
        <vt:i4>393281</vt:i4>
      </vt:variant>
      <vt:variant>
        <vt:i4>2136</vt:i4>
      </vt:variant>
      <vt:variant>
        <vt:i4>0</vt:i4>
      </vt:variant>
      <vt:variant>
        <vt:i4>5</vt:i4>
      </vt:variant>
      <vt:variant>
        <vt:lpwstr/>
      </vt:variant>
      <vt:variant>
        <vt:lpwstr>t355</vt:lpwstr>
      </vt:variant>
      <vt:variant>
        <vt:i4>458817</vt:i4>
      </vt:variant>
      <vt:variant>
        <vt:i4>2133</vt:i4>
      </vt:variant>
      <vt:variant>
        <vt:i4>0</vt:i4>
      </vt:variant>
      <vt:variant>
        <vt:i4>5</vt:i4>
      </vt:variant>
      <vt:variant>
        <vt:lpwstr/>
      </vt:variant>
      <vt:variant>
        <vt:lpwstr>t354</vt:lpwstr>
      </vt:variant>
      <vt:variant>
        <vt:i4>65</vt:i4>
      </vt:variant>
      <vt:variant>
        <vt:i4>2130</vt:i4>
      </vt:variant>
      <vt:variant>
        <vt:i4>0</vt:i4>
      </vt:variant>
      <vt:variant>
        <vt:i4>5</vt:i4>
      </vt:variant>
      <vt:variant>
        <vt:lpwstr/>
      </vt:variant>
      <vt:variant>
        <vt:lpwstr>t353</vt:lpwstr>
      </vt:variant>
      <vt:variant>
        <vt:i4>65601</vt:i4>
      </vt:variant>
      <vt:variant>
        <vt:i4>2127</vt:i4>
      </vt:variant>
      <vt:variant>
        <vt:i4>0</vt:i4>
      </vt:variant>
      <vt:variant>
        <vt:i4>5</vt:i4>
      </vt:variant>
      <vt:variant>
        <vt:lpwstr/>
      </vt:variant>
      <vt:variant>
        <vt:lpwstr>t352</vt:lpwstr>
      </vt:variant>
      <vt:variant>
        <vt:i4>131137</vt:i4>
      </vt:variant>
      <vt:variant>
        <vt:i4>2124</vt:i4>
      </vt:variant>
      <vt:variant>
        <vt:i4>0</vt:i4>
      </vt:variant>
      <vt:variant>
        <vt:i4>5</vt:i4>
      </vt:variant>
      <vt:variant>
        <vt:lpwstr/>
      </vt:variant>
      <vt:variant>
        <vt:lpwstr>t351</vt:lpwstr>
      </vt:variant>
      <vt:variant>
        <vt:i4>196673</vt:i4>
      </vt:variant>
      <vt:variant>
        <vt:i4>2121</vt:i4>
      </vt:variant>
      <vt:variant>
        <vt:i4>0</vt:i4>
      </vt:variant>
      <vt:variant>
        <vt:i4>5</vt:i4>
      </vt:variant>
      <vt:variant>
        <vt:lpwstr/>
      </vt:variant>
      <vt:variant>
        <vt:lpwstr>t350</vt:lpwstr>
      </vt:variant>
      <vt:variant>
        <vt:i4>655424</vt:i4>
      </vt:variant>
      <vt:variant>
        <vt:i4>2118</vt:i4>
      </vt:variant>
      <vt:variant>
        <vt:i4>0</vt:i4>
      </vt:variant>
      <vt:variant>
        <vt:i4>5</vt:i4>
      </vt:variant>
      <vt:variant>
        <vt:lpwstr/>
      </vt:variant>
      <vt:variant>
        <vt:lpwstr>t349</vt:lpwstr>
      </vt:variant>
      <vt:variant>
        <vt:i4>720960</vt:i4>
      </vt:variant>
      <vt:variant>
        <vt:i4>2115</vt:i4>
      </vt:variant>
      <vt:variant>
        <vt:i4>0</vt:i4>
      </vt:variant>
      <vt:variant>
        <vt:i4>5</vt:i4>
      </vt:variant>
      <vt:variant>
        <vt:lpwstr/>
      </vt:variant>
      <vt:variant>
        <vt:lpwstr>t348</vt:lpwstr>
      </vt:variant>
      <vt:variant>
        <vt:i4>262208</vt:i4>
      </vt:variant>
      <vt:variant>
        <vt:i4>2112</vt:i4>
      </vt:variant>
      <vt:variant>
        <vt:i4>0</vt:i4>
      </vt:variant>
      <vt:variant>
        <vt:i4>5</vt:i4>
      </vt:variant>
      <vt:variant>
        <vt:lpwstr/>
      </vt:variant>
      <vt:variant>
        <vt:lpwstr>t347</vt:lpwstr>
      </vt:variant>
      <vt:variant>
        <vt:i4>327744</vt:i4>
      </vt:variant>
      <vt:variant>
        <vt:i4>2109</vt:i4>
      </vt:variant>
      <vt:variant>
        <vt:i4>0</vt:i4>
      </vt:variant>
      <vt:variant>
        <vt:i4>5</vt:i4>
      </vt:variant>
      <vt:variant>
        <vt:lpwstr/>
      </vt:variant>
      <vt:variant>
        <vt:lpwstr>t346</vt:lpwstr>
      </vt:variant>
      <vt:variant>
        <vt:i4>393280</vt:i4>
      </vt:variant>
      <vt:variant>
        <vt:i4>2106</vt:i4>
      </vt:variant>
      <vt:variant>
        <vt:i4>0</vt:i4>
      </vt:variant>
      <vt:variant>
        <vt:i4>5</vt:i4>
      </vt:variant>
      <vt:variant>
        <vt:lpwstr/>
      </vt:variant>
      <vt:variant>
        <vt:lpwstr>t345</vt:lpwstr>
      </vt:variant>
      <vt:variant>
        <vt:i4>458816</vt:i4>
      </vt:variant>
      <vt:variant>
        <vt:i4>2103</vt:i4>
      </vt:variant>
      <vt:variant>
        <vt:i4>0</vt:i4>
      </vt:variant>
      <vt:variant>
        <vt:i4>5</vt:i4>
      </vt:variant>
      <vt:variant>
        <vt:lpwstr/>
      </vt:variant>
      <vt:variant>
        <vt:lpwstr>t344</vt:lpwstr>
      </vt:variant>
      <vt:variant>
        <vt:i4>64</vt:i4>
      </vt:variant>
      <vt:variant>
        <vt:i4>2100</vt:i4>
      </vt:variant>
      <vt:variant>
        <vt:i4>0</vt:i4>
      </vt:variant>
      <vt:variant>
        <vt:i4>5</vt:i4>
      </vt:variant>
      <vt:variant>
        <vt:lpwstr/>
      </vt:variant>
      <vt:variant>
        <vt:lpwstr>t343</vt:lpwstr>
      </vt:variant>
      <vt:variant>
        <vt:i4>65600</vt:i4>
      </vt:variant>
      <vt:variant>
        <vt:i4>2097</vt:i4>
      </vt:variant>
      <vt:variant>
        <vt:i4>0</vt:i4>
      </vt:variant>
      <vt:variant>
        <vt:i4>5</vt:i4>
      </vt:variant>
      <vt:variant>
        <vt:lpwstr/>
      </vt:variant>
      <vt:variant>
        <vt:lpwstr>t342</vt:lpwstr>
      </vt:variant>
      <vt:variant>
        <vt:i4>131136</vt:i4>
      </vt:variant>
      <vt:variant>
        <vt:i4>2094</vt:i4>
      </vt:variant>
      <vt:variant>
        <vt:i4>0</vt:i4>
      </vt:variant>
      <vt:variant>
        <vt:i4>5</vt:i4>
      </vt:variant>
      <vt:variant>
        <vt:lpwstr/>
      </vt:variant>
      <vt:variant>
        <vt:lpwstr>t341</vt:lpwstr>
      </vt:variant>
      <vt:variant>
        <vt:i4>196672</vt:i4>
      </vt:variant>
      <vt:variant>
        <vt:i4>2091</vt:i4>
      </vt:variant>
      <vt:variant>
        <vt:i4>0</vt:i4>
      </vt:variant>
      <vt:variant>
        <vt:i4>5</vt:i4>
      </vt:variant>
      <vt:variant>
        <vt:lpwstr/>
      </vt:variant>
      <vt:variant>
        <vt:lpwstr>t340</vt:lpwstr>
      </vt:variant>
      <vt:variant>
        <vt:i4>655431</vt:i4>
      </vt:variant>
      <vt:variant>
        <vt:i4>2088</vt:i4>
      </vt:variant>
      <vt:variant>
        <vt:i4>0</vt:i4>
      </vt:variant>
      <vt:variant>
        <vt:i4>5</vt:i4>
      </vt:variant>
      <vt:variant>
        <vt:lpwstr/>
      </vt:variant>
      <vt:variant>
        <vt:lpwstr>t339</vt:lpwstr>
      </vt:variant>
      <vt:variant>
        <vt:i4>720967</vt:i4>
      </vt:variant>
      <vt:variant>
        <vt:i4>2085</vt:i4>
      </vt:variant>
      <vt:variant>
        <vt:i4>0</vt:i4>
      </vt:variant>
      <vt:variant>
        <vt:i4>5</vt:i4>
      </vt:variant>
      <vt:variant>
        <vt:lpwstr/>
      </vt:variant>
      <vt:variant>
        <vt:lpwstr>t338</vt:lpwstr>
      </vt:variant>
      <vt:variant>
        <vt:i4>262215</vt:i4>
      </vt:variant>
      <vt:variant>
        <vt:i4>2082</vt:i4>
      </vt:variant>
      <vt:variant>
        <vt:i4>0</vt:i4>
      </vt:variant>
      <vt:variant>
        <vt:i4>5</vt:i4>
      </vt:variant>
      <vt:variant>
        <vt:lpwstr/>
      </vt:variant>
      <vt:variant>
        <vt:lpwstr>t337</vt:lpwstr>
      </vt:variant>
      <vt:variant>
        <vt:i4>327751</vt:i4>
      </vt:variant>
      <vt:variant>
        <vt:i4>2079</vt:i4>
      </vt:variant>
      <vt:variant>
        <vt:i4>0</vt:i4>
      </vt:variant>
      <vt:variant>
        <vt:i4>5</vt:i4>
      </vt:variant>
      <vt:variant>
        <vt:lpwstr/>
      </vt:variant>
      <vt:variant>
        <vt:lpwstr>t336</vt:lpwstr>
      </vt:variant>
      <vt:variant>
        <vt:i4>393287</vt:i4>
      </vt:variant>
      <vt:variant>
        <vt:i4>2076</vt:i4>
      </vt:variant>
      <vt:variant>
        <vt:i4>0</vt:i4>
      </vt:variant>
      <vt:variant>
        <vt:i4>5</vt:i4>
      </vt:variant>
      <vt:variant>
        <vt:lpwstr/>
      </vt:variant>
      <vt:variant>
        <vt:lpwstr>t335</vt:lpwstr>
      </vt:variant>
      <vt:variant>
        <vt:i4>458823</vt:i4>
      </vt:variant>
      <vt:variant>
        <vt:i4>2073</vt:i4>
      </vt:variant>
      <vt:variant>
        <vt:i4>0</vt:i4>
      </vt:variant>
      <vt:variant>
        <vt:i4>5</vt:i4>
      </vt:variant>
      <vt:variant>
        <vt:lpwstr/>
      </vt:variant>
      <vt:variant>
        <vt:lpwstr>t334</vt:lpwstr>
      </vt:variant>
      <vt:variant>
        <vt:i4>71</vt:i4>
      </vt:variant>
      <vt:variant>
        <vt:i4>2070</vt:i4>
      </vt:variant>
      <vt:variant>
        <vt:i4>0</vt:i4>
      </vt:variant>
      <vt:variant>
        <vt:i4>5</vt:i4>
      </vt:variant>
      <vt:variant>
        <vt:lpwstr/>
      </vt:variant>
      <vt:variant>
        <vt:lpwstr>t333</vt:lpwstr>
      </vt:variant>
      <vt:variant>
        <vt:i4>65607</vt:i4>
      </vt:variant>
      <vt:variant>
        <vt:i4>2067</vt:i4>
      </vt:variant>
      <vt:variant>
        <vt:i4>0</vt:i4>
      </vt:variant>
      <vt:variant>
        <vt:i4>5</vt:i4>
      </vt:variant>
      <vt:variant>
        <vt:lpwstr/>
      </vt:variant>
      <vt:variant>
        <vt:lpwstr>t332</vt:lpwstr>
      </vt:variant>
      <vt:variant>
        <vt:i4>131143</vt:i4>
      </vt:variant>
      <vt:variant>
        <vt:i4>2064</vt:i4>
      </vt:variant>
      <vt:variant>
        <vt:i4>0</vt:i4>
      </vt:variant>
      <vt:variant>
        <vt:i4>5</vt:i4>
      </vt:variant>
      <vt:variant>
        <vt:lpwstr/>
      </vt:variant>
      <vt:variant>
        <vt:lpwstr>t331</vt:lpwstr>
      </vt:variant>
      <vt:variant>
        <vt:i4>196679</vt:i4>
      </vt:variant>
      <vt:variant>
        <vt:i4>2061</vt:i4>
      </vt:variant>
      <vt:variant>
        <vt:i4>0</vt:i4>
      </vt:variant>
      <vt:variant>
        <vt:i4>5</vt:i4>
      </vt:variant>
      <vt:variant>
        <vt:lpwstr/>
      </vt:variant>
      <vt:variant>
        <vt:lpwstr>t330</vt:lpwstr>
      </vt:variant>
      <vt:variant>
        <vt:i4>655430</vt:i4>
      </vt:variant>
      <vt:variant>
        <vt:i4>2058</vt:i4>
      </vt:variant>
      <vt:variant>
        <vt:i4>0</vt:i4>
      </vt:variant>
      <vt:variant>
        <vt:i4>5</vt:i4>
      </vt:variant>
      <vt:variant>
        <vt:lpwstr/>
      </vt:variant>
      <vt:variant>
        <vt:lpwstr>t329</vt:lpwstr>
      </vt:variant>
      <vt:variant>
        <vt:i4>720966</vt:i4>
      </vt:variant>
      <vt:variant>
        <vt:i4>2055</vt:i4>
      </vt:variant>
      <vt:variant>
        <vt:i4>0</vt:i4>
      </vt:variant>
      <vt:variant>
        <vt:i4>5</vt:i4>
      </vt:variant>
      <vt:variant>
        <vt:lpwstr/>
      </vt:variant>
      <vt:variant>
        <vt:lpwstr>t328</vt:lpwstr>
      </vt:variant>
      <vt:variant>
        <vt:i4>262214</vt:i4>
      </vt:variant>
      <vt:variant>
        <vt:i4>2052</vt:i4>
      </vt:variant>
      <vt:variant>
        <vt:i4>0</vt:i4>
      </vt:variant>
      <vt:variant>
        <vt:i4>5</vt:i4>
      </vt:variant>
      <vt:variant>
        <vt:lpwstr/>
      </vt:variant>
      <vt:variant>
        <vt:lpwstr>t327</vt:lpwstr>
      </vt:variant>
      <vt:variant>
        <vt:i4>327750</vt:i4>
      </vt:variant>
      <vt:variant>
        <vt:i4>2049</vt:i4>
      </vt:variant>
      <vt:variant>
        <vt:i4>0</vt:i4>
      </vt:variant>
      <vt:variant>
        <vt:i4>5</vt:i4>
      </vt:variant>
      <vt:variant>
        <vt:lpwstr/>
      </vt:variant>
      <vt:variant>
        <vt:lpwstr>t326</vt:lpwstr>
      </vt:variant>
      <vt:variant>
        <vt:i4>393286</vt:i4>
      </vt:variant>
      <vt:variant>
        <vt:i4>2046</vt:i4>
      </vt:variant>
      <vt:variant>
        <vt:i4>0</vt:i4>
      </vt:variant>
      <vt:variant>
        <vt:i4>5</vt:i4>
      </vt:variant>
      <vt:variant>
        <vt:lpwstr/>
      </vt:variant>
      <vt:variant>
        <vt:lpwstr>t325</vt:lpwstr>
      </vt:variant>
      <vt:variant>
        <vt:i4>458822</vt:i4>
      </vt:variant>
      <vt:variant>
        <vt:i4>2043</vt:i4>
      </vt:variant>
      <vt:variant>
        <vt:i4>0</vt:i4>
      </vt:variant>
      <vt:variant>
        <vt:i4>5</vt:i4>
      </vt:variant>
      <vt:variant>
        <vt:lpwstr/>
      </vt:variant>
      <vt:variant>
        <vt:lpwstr>t324</vt:lpwstr>
      </vt:variant>
      <vt:variant>
        <vt:i4>70</vt:i4>
      </vt:variant>
      <vt:variant>
        <vt:i4>2040</vt:i4>
      </vt:variant>
      <vt:variant>
        <vt:i4>0</vt:i4>
      </vt:variant>
      <vt:variant>
        <vt:i4>5</vt:i4>
      </vt:variant>
      <vt:variant>
        <vt:lpwstr/>
      </vt:variant>
      <vt:variant>
        <vt:lpwstr>t323</vt:lpwstr>
      </vt:variant>
      <vt:variant>
        <vt:i4>65606</vt:i4>
      </vt:variant>
      <vt:variant>
        <vt:i4>2037</vt:i4>
      </vt:variant>
      <vt:variant>
        <vt:i4>0</vt:i4>
      </vt:variant>
      <vt:variant>
        <vt:i4>5</vt:i4>
      </vt:variant>
      <vt:variant>
        <vt:lpwstr/>
      </vt:variant>
      <vt:variant>
        <vt:lpwstr>t322</vt:lpwstr>
      </vt:variant>
      <vt:variant>
        <vt:i4>131142</vt:i4>
      </vt:variant>
      <vt:variant>
        <vt:i4>2034</vt:i4>
      </vt:variant>
      <vt:variant>
        <vt:i4>0</vt:i4>
      </vt:variant>
      <vt:variant>
        <vt:i4>5</vt:i4>
      </vt:variant>
      <vt:variant>
        <vt:lpwstr/>
      </vt:variant>
      <vt:variant>
        <vt:lpwstr>t321</vt:lpwstr>
      </vt:variant>
      <vt:variant>
        <vt:i4>196678</vt:i4>
      </vt:variant>
      <vt:variant>
        <vt:i4>2031</vt:i4>
      </vt:variant>
      <vt:variant>
        <vt:i4>0</vt:i4>
      </vt:variant>
      <vt:variant>
        <vt:i4>5</vt:i4>
      </vt:variant>
      <vt:variant>
        <vt:lpwstr/>
      </vt:variant>
      <vt:variant>
        <vt:lpwstr>t320</vt:lpwstr>
      </vt:variant>
      <vt:variant>
        <vt:i4>655429</vt:i4>
      </vt:variant>
      <vt:variant>
        <vt:i4>2028</vt:i4>
      </vt:variant>
      <vt:variant>
        <vt:i4>0</vt:i4>
      </vt:variant>
      <vt:variant>
        <vt:i4>5</vt:i4>
      </vt:variant>
      <vt:variant>
        <vt:lpwstr/>
      </vt:variant>
      <vt:variant>
        <vt:lpwstr>t319</vt:lpwstr>
      </vt:variant>
      <vt:variant>
        <vt:i4>720965</vt:i4>
      </vt:variant>
      <vt:variant>
        <vt:i4>2025</vt:i4>
      </vt:variant>
      <vt:variant>
        <vt:i4>0</vt:i4>
      </vt:variant>
      <vt:variant>
        <vt:i4>5</vt:i4>
      </vt:variant>
      <vt:variant>
        <vt:lpwstr/>
      </vt:variant>
      <vt:variant>
        <vt:lpwstr>t318</vt:lpwstr>
      </vt:variant>
      <vt:variant>
        <vt:i4>262213</vt:i4>
      </vt:variant>
      <vt:variant>
        <vt:i4>2022</vt:i4>
      </vt:variant>
      <vt:variant>
        <vt:i4>0</vt:i4>
      </vt:variant>
      <vt:variant>
        <vt:i4>5</vt:i4>
      </vt:variant>
      <vt:variant>
        <vt:lpwstr/>
      </vt:variant>
      <vt:variant>
        <vt:lpwstr>t317</vt:lpwstr>
      </vt:variant>
      <vt:variant>
        <vt:i4>327749</vt:i4>
      </vt:variant>
      <vt:variant>
        <vt:i4>2019</vt:i4>
      </vt:variant>
      <vt:variant>
        <vt:i4>0</vt:i4>
      </vt:variant>
      <vt:variant>
        <vt:i4>5</vt:i4>
      </vt:variant>
      <vt:variant>
        <vt:lpwstr/>
      </vt:variant>
      <vt:variant>
        <vt:lpwstr>t316</vt:lpwstr>
      </vt:variant>
      <vt:variant>
        <vt:i4>393285</vt:i4>
      </vt:variant>
      <vt:variant>
        <vt:i4>2016</vt:i4>
      </vt:variant>
      <vt:variant>
        <vt:i4>0</vt:i4>
      </vt:variant>
      <vt:variant>
        <vt:i4>5</vt:i4>
      </vt:variant>
      <vt:variant>
        <vt:lpwstr/>
      </vt:variant>
      <vt:variant>
        <vt:lpwstr>t315</vt:lpwstr>
      </vt:variant>
      <vt:variant>
        <vt:i4>458821</vt:i4>
      </vt:variant>
      <vt:variant>
        <vt:i4>2013</vt:i4>
      </vt:variant>
      <vt:variant>
        <vt:i4>0</vt:i4>
      </vt:variant>
      <vt:variant>
        <vt:i4>5</vt:i4>
      </vt:variant>
      <vt:variant>
        <vt:lpwstr/>
      </vt:variant>
      <vt:variant>
        <vt:lpwstr>t314</vt:lpwstr>
      </vt:variant>
      <vt:variant>
        <vt:i4>69</vt:i4>
      </vt:variant>
      <vt:variant>
        <vt:i4>2010</vt:i4>
      </vt:variant>
      <vt:variant>
        <vt:i4>0</vt:i4>
      </vt:variant>
      <vt:variant>
        <vt:i4>5</vt:i4>
      </vt:variant>
      <vt:variant>
        <vt:lpwstr/>
      </vt:variant>
      <vt:variant>
        <vt:lpwstr>t313</vt:lpwstr>
      </vt:variant>
      <vt:variant>
        <vt:i4>65605</vt:i4>
      </vt:variant>
      <vt:variant>
        <vt:i4>2007</vt:i4>
      </vt:variant>
      <vt:variant>
        <vt:i4>0</vt:i4>
      </vt:variant>
      <vt:variant>
        <vt:i4>5</vt:i4>
      </vt:variant>
      <vt:variant>
        <vt:lpwstr/>
      </vt:variant>
      <vt:variant>
        <vt:lpwstr>t312</vt:lpwstr>
      </vt:variant>
      <vt:variant>
        <vt:i4>131141</vt:i4>
      </vt:variant>
      <vt:variant>
        <vt:i4>2004</vt:i4>
      </vt:variant>
      <vt:variant>
        <vt:i4>0</vt:i4>
      </vt:variant>
      <vt:variant>
        <vt:i4>5</vt:i4>
      </vt:variant>
      <vt:variant>
        <vt:lpwstr/>
      </vt:variant>
      <vt:variant>
        <vt:lpwstr>t311</vt:lpwstr>
      </vt:variant>
      <vt:variant>
        <vt:i4>196677</vt:i4>
      </vt:variant>
      <vt:variant>
        <vt:i4>2001</vt:i4>
      </vt:variant>
      <vt:variant>
        <vt:i4>0</vt:i4>
      </vt:variant>
      <vt:variant>
        <vt:i4>5</vt:i4>
      </vt:variant>
      <vt:variant>
        <vt:lpwstr/>
      </vt:variant>
      <vt:variant>
        <vt:lpwstr>t310</vt:lpwstr>
      </vt:variant>
      <vt:variant>
        <vt:i4>655428</vt:i4>
      </vt:variant>
      <vt:variant>
        <vt:i4>1998</vt:i4>
      </vt:variant>
      <vt:variant>
        <vt:i4>0</vt:i4>
      </vt:variant>
      <vt:variant>
        <vt:i4>5</vt:i4>
      </vt:variant>
      <vt:variant>
        <vt:lpwstr/>
      </vt:variant>
      <vt:variant>
        <vt:lpwstr>t309</vt:lpwstr>
      </vt:variant>
      <vt:variant>
        <vt:i4>720964</vt:i4>
      </vt:variant>
      <vt:variant>
        <vt:i4>1995</vt:i4>
      </vt:variant>
      <vt:variant>
        <vt:i4>0</vt:i4>
      </vt:variant>
      <vt:variant>
        <vt:i4>5</vt:i4>
      </vt:variant>
      <vt:variant>
        <vt:lpwstr/>
      </vt:variant>
      <vt:variant>
        <vt:lpwstr>t308</vt:lpwstr>
      </vt:variant>
      <vt:variant>
        <vt:i4>262212</vt:i4>
      </vt:variant>
      <vt:variant>
        <vt:i4>1992</vt:i4>
      </vt:variant>
      <vt:variant>
        <vt:i4>0</vt:i4>
      </vt:variant>
      <vt:variant>
        <vt:i4>5</vt:i4>
      </vt:variant>
      <vt:variant>
        <vt:lpwstr/>
      </vt:variant>
      <vt:variant>
        <vt:lpwstr>t307</vt:lpwstr>
      </vt:variant>
      <vt:variant>
        <vt:i4>327748</vt:i4>
      </vt:variant>
      <vt:variant>
        <vt:i4>1989</vt:i4>
      </vt:variant>
      <vt:variant>
        <vt:i4>0</vt:i4>
      </vt:variant>
      <vt:variant>
        <vt:i4>5</vt:i4>
      </vt:variant>
      <vt:variant>
        <vt:lpwstr/>
      </vt:variant>
      <vt:variant>
        <vt:lpwstr>t306</vt:lpwstr>
      </vt:variant>
      <vt:variant>
        <vt:i4>393284</vt:i4>
      </vt:variant>
      <vt:variant>
        <vt:i4>1986</vt:i4>
      </vt:variant>
      <vt:variant>
        <vt:i4>0</vt:i4>
      </vt:variant>
      <vt:variant>
        <vt:i4>5</vt:i4>
      </vt:variant>
      <vt:variant>
        <vt:lpwstr/>
      </vt:variant>
      <vt:variant>
        <vt:lpwstr>t305</vt:lpwstr>
      </vt:variant>
      <vt:variant>
        <vt:i4>458820</vt:i4>
      </vt:variant>
      <vt:variant>
        <vt:i4>1983</vt:i4>
      </vt:variant>
      <vt:variant>
        <vt:i4>0</vt:i4>
      </vt:variant>
      <vt:variant>
        <vt:i4>5</vt:i4>
      </vt:variant>
      <vt:variant>
        <vt:lpwstr/>
      </vt:variant>
      <vt:variant>
        <vt:lpwstr>t304</vt:lpwstr>
      </vt:variant>
      <vt:variant>
        <vt:i4>68</vt:i4>
      </vt:variant>
      <vt:variant>
        <vt:i4>1980</vt:i4>
      </vt:variant>
      <vt:variant>
        <vt:i4>0</vt:i4>
      </vt:variant>
      <vt:variant>
        <vt:i4>5</vt:i4>
      </vt:variant>
      <vt:variant>
        <vt:lpwstr/>
      </vt:variant>
      <vt:variant>
        <vt:lpwstr>t303</vt:lpwstr>
      </vt:variant>
      <vt:variant>
        <vt:i4>65604</vt:i4>
      </vt:variant>
      <vt:variant>
        <vt:i4>1977</vt:i4>
      </vt:variant>
      <vt:variant>
        <vt:i4>0</vt:i4>
      </vt:variant>
      <vt:variant>
        <vt:i4>5</vt:i4>
      </vt:variant>
      <vt:variant>
        <vt:lpwstr/>
      </vt:variant>
      <vt:variant>
        <vt:lpwstr>t302</vt:lpwstr>
      </vt:variant>
      <vt:variant>
        <vt:i4>131140</vt:i4>
      </vt:variant>
      <vt:variant>
        <vt:i4>1974</vt:i4>
      </vt:variant>
      <vt:variant>
        <vt:i4>0</vt:i4>
      </vt:variant>
      <vt:variant>
        <vt:i4>5</vt:i4>
      </vt:variant>
      <vt:variant>
        <vt:lpwstr/>
      </vt:variant>
      <vt:variant>
        <vt:lpwstr>t301</vt:lpwstr>
      </vt:variant>
      <vt:variant>
        <vt:i4>196676</vt:i4>
      </vt:variant>
      <vt:variant>
        <vt:i4>1971</vt:i4>
      </vt:variant>
      <vt:variant>
        <vt:i4>0</vt:i4>
      </vt:variant>
      <vt:variant>
        <vt:i4>5</vt:i4>
      </vt:variant>
      <vt:variant>
        <vt:lpwstr/>
      </vt:variant>
      <vt:variant>
        <vt:lpwstr>t300</vt:lpwstr>
      </vt:variant>
      <vt:variant>
        <vt:i4>720973</vt:i4>
      </vt:variant>
      <vt:variant>
        <vt:i4>1968</vt:i4>
      </vt:variant>
      <vt:variant>
        <vt:i4>0</vt:i4>
      </vt:variant>
      <vt:variant>
        <vt:i4>5</vt:i4>
      </vt:variant>
      <vt:variant>
        <vt:lpwstr/>
      </vt:variant>
      <vt:variant>
        <vt:lpwstr>t299</vt:lpwstr>
      </vt:variant>
      <vt:variant>
        <vt:i4>655437</vt:i4>
      </vt:variant>
      <vt:variant>
        <vt:i4>1965</vt:i4>
      </vt:variant>
      <vt:variant>
        <vt:i4>0</vt:i4>
      </vt:variant>
      <vt:variant>
        <vt:i4>5</vt:i4>
      </vt:variant>
      <vt:variant>
        <vt:lpwstr/>
      </vt:variant>
      <vt:variant>
        <vt:lpwstr>t298</vt:lpwstr>
      </vt:variant>
      <vt:variant>
        <vt:i4>327757</vt:i4>
      </vt:variant>
      <vt:variant>
        <vt:i4>1962</vt:i4>
      </vt:variant>
      <vt:variant>
        <vt:i4>0</vt:i4>
      </vt:variant>
      <vt:variant>
        <vt:i4>5</vt:i4>
      </vt:variant>
      <vt:variant>
        <vt:lpwstr/>
      </vt:variant>
      <vt:variant>
        <vt:lpwstr>t297</vt:lpwstr>
      </vt:variant>
      <vt:variant>
        <vt:i4>262221</vt:i4>
      </vt:variant>
      <vt:variant>
        <vt:i4>1959</vt:i4>
      </vt:variant>
      <vt:variant>
        <vt:i4>0</vt:i4>
      </vt:variant>
      <vt:variant>
        <vt:i4>5</vt:i4>
      </vt:variant>
      <vt:variant>
        <vt:lpwstr/>
      </vt:variant>
      <vt:variant>
        <vt:lpwstr>t296</vt:lpwstr>
      </vt:variant>
      <vt:variant>
        <vt:i4>458829</vt:i4>
      </vt:variant>
      <vt:variant>
        <vt:i4>1956</vt:i4>
      </vt:variant>
      <vt:variant>
        <vt:i4>0</vt:i4>
      </vt:variant>
      <vt:variant>
        <vt:i4>5</vt:i4>
      </vt:variant>
      <vt:variant>
        <vt:lpwstr/>
      </vt:variant>
      <vt:variant>
        <vt:lpwstr>t295</vt:lpwstr>
      </vt:variant>
      <vt:variant>
        <vt:i4>393293</vt:i4>
      </vt:variant>
      <vt:variant>
        <vt:i4>1953</vt:i4>
      </vt:variant>
      <vt:variant>
        <vt:i4>0</vt:i4>
      </vt:variant>
      <vt:variant>
        <vt:i4>5</vt:i4>
      </vt:variant>
      <vt:variant>
        <vt:lpwstr/>
      </vt:variant>
      <vt:variant>
        <vt:lpwstr>t294</vt:lpwstr>
      </vt:variant>
      <vt:variant>
        <vt:i4>65613</vt:i4>
      </vt:variant>
      <vt:variant>
        <vt:i4>1950</vt:i4>
      </vt:variant>
      <vt:variant>
        <vt:i4>0</vt:i4>
      </vt:variant>
      <vt:variant>
        <vt:i4>5</vt:i4>
      </vt:variant>
      <vt:variant>
        <vt:lpwstr/>
      </vt:variant>
      <vt:variant>
        <vt:lpwstr>t293</vt:lpwstr>
      </vt:variant>
      <vt:variant>
        <vt:i4>77</vt:i4>
      </vt:variant>
      <vt:variant>
        <vt:i4>1947</vt:i4>
      </vt:variant>
      <vt:variant>
        <vt:i4>0</vt:i4>
      </vt:variant>
      <vt:variant>
        <vt:i4>5</vt:i4>
      </vt:variant>
      <vt:variant>
        <vt:lpwstr/>
      </vt:variant>
      <vt:variant>
        <vt:lpwstr>t292</vt:lpwstr>
      </vt:variant>
      <vt:variant>
        <vt:i4>196685</vt:i4>
      </vt:variant>
      <vt:variant>
        <vt:i4>1944</vt:i4>
      </vt:variant>
      <vt:variant>
        <vt:i4>0</vt:i4>
      </vt:variant>
      <vt:variant>
        <vt:i4>5</vt:i4>
      </vt:variant>
      <vt:variant>
        <vt:lpwstr/>
      </vt:variant>
      <vt:variant>
        <vt:lpwstr>t291</vt:lpwstr>
      </vt:variant>
      <vt:variant>
        <vt:i4>131149</vt:i4>
      </vt:variant>
      <vt:variant>
        <vt:i4>1941</vt:i4>
      </vt:variant>
      <vt:variant>
        <vt:i4>0</vt:i4>
      </vt:variant>
      <vt:variant>
        <vt:i4>5</vt:i4>
      </vt:variant>
      <vt:variant>
        <vt:lpwstr/>
      </vt:variant>
      <vt:variant>
        <vt:lpwstr>t290</vt:lpwstr>
      </vt:variant>
      <vt:variant>
        <vt:i4>720972</vt:i4>
      </vt:variant>
      <vt:variant>
        <vt:i4>1938</vt:i4>
      </vt:variant>
      <vt:variant>
        <vt:i4>0</vt:i4>
      </vt:variant>
      <vt:variant>
        <vt:i4>5</vt:i4>
      </vt:variant>
      <vt:variant>
        <vt:lpwstr/>
      </vt:variant>
      <vt:variant>
        <vt:lpwstr>t289</vt:lpwstr>
      </vt:variant>
      <vt:variant>
        <vt:i4>655436</vt:i4>
      </vt:variant>
      <vt:variant>
        <vt:i4>1935</vt:i4>
      </vt:variant>
      <vt:variant>
        <vt:i4>0</vt:i4>
      </vt:variant>
      <vt:variant>
        <vt:i4>5</vt:i4>
      </vt:variant>
      <vt:variant>
        <vt:lpwstr/>
      </vt:variant>
      <vt:variant>
        <vt:lpwstr>t288</vt:lpwstr>
      </vt:variant>
      <vt:variant>
        <vt:i4>327756</vt:i4>
      </vt:variant>
      <vt:variant>
        <vt:i4>1932</vt:i4>
      </vt:variant>
      <vt:variant>
        <vt:i4>0</vt:i4>
      </vt:variant>
      <vt:variant>
        <vt:i4>5</vt:i4>
      </vt:variant>
      <vt:variant>
        <vt:lpwstr/>
      </vt:variant>
      <vt:variant>
        <vt:lpwstr>t287</vt:lpwstr>
      </vt:variant>
      <vt:variant>
        <vt:i4>262220</vt:i4>
      </vt:variant>
      <vt:variant>
        <vt:i4>1929</vt:i4>
      </vt:variant>
      <vt:variant>
        <vt:i4>0</vt:i4>
      </vt:variant>
      <vt:variant>
        <vt:i4>5</vt:i4>
      </vt:variant>
      <vt:variant>
        <vt:lpwstr/>
      </vt:variant>
      <vt:variant>
        <vt:lpwstr>t286</vt:lpwstr>
      </vt:variant>
      <vt:variant>
        <vt:i4>458828</vt:i4>
      </vt:variant>
      <vt:variant>
        <vt:i4>1926</vt:i4>
      </vt:variant>
      <vt:variant>
        <vt:i4>0</vt:i4>
      </vt:variant>
      <vt:variant>
        <vt:i4>5</vt:i4>
      </vt:variant>
      <vt:variant>
        <vt:lpwstr/>
      </vt:variant>
      <vt:variant>
        <vt:lpwstr>t285</vt:lpwstr>
      </vt:variant>
      <vt:variant>
        <vt:i4>393292</vt:i4>
      </vt:variant>
      <vt:variant>
        <vt:i4>1923</vt:i4>
      </vt:variant>
      <vt:variant>
        <vt:i4>0</vt:i4>
      </vt:variant>
      <vt:variant>
        <vt:i4>5</vt:i4>
      </vt:variant>
      <vt:variant>
        <vt:lpwstr/>
      </vt:variant>
      <vt:variant>
        <vt:lpwstr>t284</vt:lpwstr>
      </vt:variant>
      <vt:variant>
        <vt:i4>65612</vt:i4>
      </vt:variant>
      <vt:variant>
        <vt:i4>1920</vt:i4>
      </vt:variant>
      <vt:variant>
        <vt:i4>0</vt:i4>
      </vt:variant>
      <vt:variant>
        <vt:i4>5</vt:i4>
      </vt:variant>
      <vt:variant>
        <vt:lpwstr/>
      </vt:variant>
      <vt:variant>
        <vt:lpwstr>t283</vt:lpwstr>
      </vt:variant>
      <vt:variant>
        <vt:i4>76</vt:i4>
      </vt:variant>
      <vt:variant>
        <vt:i4>1917</vt:i4>
      </vt:variant>
      <vt:variant>
        <vt:i4>0</vt:i4>
      </vt:variant>
      <vt:variant>
        <vt:i4>5</vt:i4>
      </vt:variant>
      <vt:variant>
        <vt:lpwstr/>
      </vt:variant>
      <vt:variant>
        <vt:lpwstr>t282</vt:lpwstr>
      </vt:variant>
      <vt:variant>
        <vt:i4>196684</vt:i4>
      </vt:variant>
      <vt:variant>
        <vt:i4>1914</vt:i4>
      </vt:variant>
      <vt:variant>
        <vt:i4>0</vt:i4>
      </vt:variant>
      <vt:variant>
        <vt:i4>5</vt:i4>
      </vt:variant>
      <vt:variant>
        <vt:lpwstr/>
      </vt:variant>
      <vt:variant>
        <vt:lpwstr>t281</vt:lpwstr>
      </vt:variant>
      <vt:variant>
        <vt:i4>131148</vt:i4>
      </vt:variant>
      <vt:variant>
        <vt:i4>1911</vt:i4>
      </vt:variant>
      <vt:variant>
        <vt:i4>0</vt:i4>
      </vt:variant>
      <vt:variant>
        <vt:i4>5</vt:i4>
      </vt:variant>
      <vt:variant>
        <vt:lpwstr/>
      </vt:variant>
      <vt:variant>
        <vt:lpwstr>t280</vt:lpwstr>
      </vt:variant>
      <vt:variant>
        <vt:i4>720963</vt:i4>
      </vt:variant>
      <vt:variant>
        <vt:i4>1908</vt:i4>
      </vt:variant>
      <vt:variant>
        <vt:i4>0</vt:i4>
      </vt:variant>
      <vt:variant>
        <vt:i4>5</vt:i4>
      </vt:variant>
      <vt:variant>
        <vt:lpwstr/>
      </vt:variant>
      <vt:variant>
        <vt:lpwstr>t279</vt:lpwstr>
      </vt:variant>
      <vt:variant>
        <vt:i4>655427</vt:i4>
      </vt:variant>
      <vt:variant>
        <vt:i4>1905</vt:i4>
      </vt:variant>
      <vt:variant>
        <vt:i4>0</vt:i4>
      </vt:variant>
      <vt:variant>
        <vt:i4>5</vt:i4>
      </vt:variant>
      <vt:variant>
        <vt:lpwstr/>
      </vt:variant>
      <vt:variant>
        <vt:lpwstr>t278</vt:lpwstr>
      </vt:variant>
      <vt:variant>
        <vt:i4>327747</vt:i4>
      </vt:variant>
      <vt:variant>
        <vt:i4>1902</vt:i4>
      </vt:variant>
      <vt:variant>
        <vt:i4>0</vt:i4>
      </vt:variant>
      <vt:variant>
        <vt:i4>5</vt:i4>
      </vt:variant>
      <vt:variant>
        <vt:lpwstr/>
      </vt:variant>
      <vt:variant>
        <vt:lpwstr>t277</vt:lpwstr>
      </vt:variant>
      <vt:variant>
        <vt:i4>262211</vt:i4>
      </vt:variant>
      <vt:variant>
        <vt:i4>1899</vt:i4>
      </vt:variant>
      <vt:variant>
        <vt:i4>0</vt:i4>
      </vt:variant>
      <vt:variant>
        <vt:i4>5</vt:i4>
      </vt:variant>
      <vt:variant>
        <vt:lpwstr/>
      </vt:variant>
      <vt:variant>
        <vt:lpwstr>t276</vt:lpwstr>
      </vt:variant>
      <vt:variant>
        <vt:i4>458819</vt:i4>
      </vt:variant>
      <vt:variant>
        <vt:i4>1896</vt:i4>
      </vt:variant>
      <vt:variant>
        <vt:i4>0</vt:i4>
      </vt:variant>
      <vt:variant>
        <vt:i4>5</vt:i4>
      </vt:variant>
      <vt:variant>
        <vt:lpwstr/>
      </vt:variant>
      <vt:variant>
        <vt:lpwstr>t275</vt:lpwstr>
      </vt:variant>
      <vt:variant>
        <vt:i4>393283</vt:i4>
      </vt:variant>
      <vt:variant>
        <vt:i4>1893</vt:i4>
      </vt:variant>
      <vt:variant>
        <vt:i4>0</vt:i4>
      </vt:variant>
      <vt:variant>
        <vt:i4>5</vt:i4>
      </vt:variant>
      <vt:variant>
        <vt:lpwstr/>
      </vt:variant>
      <vt:variant>
        <vt:lpwstr>t274</vt:lpwstr>
      </vt:variant>
      <vt:variant>
        <vt:i4>65603</vt:i4>
      </vt:variant>
      <vt:variant>
        <vt:i4>1890</vt:i4>
      </vt:variant>
      <vt:variant>
        <vt:i4>0</vt:i4>
      </vt:variant>
      <vt:variant>
        <vt:i4>5</vt:i4>
      </vt:variant>
      <vt:variant>
        <vt:lpwstr/>
      </vt:variant>
      <vt:variant>
        <vt:lpwstr>t273</vt:lpwstr>
      </vt:variant>
      <vt:variant>
        <vt:i4>67</vt:i4>
      </vt:variant>
      <vt:variant>
        <vt:i4>1887</vt:i4>
      </vt:variant>
      <vt:variant>
        <vt:i4>0</vt:i4>
      </vt:variant>
      <vt:variant>
        <vt:i4>5</vt:i4>
      </vt:variant>
      <vt:variant>
        <vt:lpwstr/>
      </vt:variant>
      <vt:variant>
        <vt:lpwstr>t272</vt:lpwstr>
      </vt:variant>
      <vt:variant>
        <vt:i4>196675</vt:i4>
      </vt:variant>
      <vt:variant>
        <vt:i4>1884</vt:i4>
      </vt:variant>
      <vt:variant>
        <vt:i4>0</vt:i4>
      </vt:variant>
      <vt:variant>
        <vt:i4>5</vt:i4>
      </vt:variant>
      <vt:variant>
        <vt:lpwstr/>
      </vt:variant>
      <vt:variant>
        <vt:lpwstr>t271</vt:lpwstr>
      </vt:variant>
      <vt:variant>
        <vt:i4>131139</vt:i4>
      </vt:variant>
      <vt:variant>
        <vt:i4>1881</vt:i4>
      </vt:variant>
      <vt:variant>
        <vt:i4>0</vt:i4>
      </vt:variant>
      <vt:variant>
        <vt:i4>5</vt:i4>
      </vt:variant>
      <vt:variant>
        <vt:lpwstr/>
      </vt:variant>
      <vt:variant>
        <vt:lpwstr>t270</vt:lpwstr>
      </vt:variant>
      <vt:variant>
        <vt:i4>720962</vt:i4>
      </vt:variant>
      <vt:variant>
        <vt:i4>1878</vt:i4>
      </vt:variant>
      <vt:variant>
        <vt:i4>0</vt:i4>
      </vt:variant>
      <vt:variant>
        <vt:i4>5</vt:i4>
      </vt:variant>
      <vt:variant>
        <vt:lpwstr/>
      </vt:variant>
      <vt:variant>
        <vt:lpwstr>t269</vt:lpwstr>
      </vt:variant>
      <vt:variant>
        <vt:i4>655426</vt:i4>
      </vt:variant>
      <vt:variant>
        <vt:i4>1875</vt:i4>
      </vt:variant>
      <vt:variant>
        <vt:i4>0</vt:i4>
      </vt:variant>
      <vt:variant>
        <vt:i4>5</vt:i4>
      </vt:variant>
      <vt:variant>
        <vt:lpwstr/>
      </vt:variant>
      <vt:variant>
        <vt:lpwstr>t268</vt:lpwstr>
      </vt:variant>
      <vt:variant>
        <vt:i4>327746</vt:i4>
      </vt:variant>
      <vt:variant>
        <vt:i4>1872</vt:i4>
      </vt:variant>
      <vt:variant>
        <vt:i4>0</vt:i4>
      </vt:variant>
      <vt:variant>
        <vt:i4>5</vt:i4>
      </vt:variant>
      <vt:variant>
        <vt:lpwstr/>
      </vt:variant>
      <vt:variant>
        <vt:lpwstr>t267</vt:lpwstr>
      </vt:variant>
      <vt:variant>
        <vt:i4>262210</vt:i4>
      </vt:variant>
      <vt:variant>
        <vt:i4>1869</vt:i4>
      </vt:variant>
      <vt:variant>
        <vt:i4>0</vt:i4>
      </vt:variant>
      <vt:variant>
        <vt:i4>5</vt:i4>
      </vt:variant>
      <vt:variant>
        <vt:lpwstr/>
      </vt:variant>
      <vt:variant>
        <vt:lpwstr>t266</vt:lpwstr>
      </vt:variant>
      <vt:variant>
        <vt:i4>458818</vt:i4>
      </vt:variant>
      <vt:variant>
        <vt:i4>1866</vt:i4>
      </vt:variant>
      <vt:variant>
        <vt:i4>0</vt:i4>
      </vt:variant>
      <vt:variant>
        <vt:i4>5</vt:i4>
      </vt:variant>
      <vt:variant>
        <vt:lpwstr/>
      </vt:variant>
      <vt:variant>
        <vt:lpwstr>t265</vt:lpwstr>
      </vt:variant>
      <vt:variant>
        <vt:i4>393282</vt:i4>
      </vt:variant>
      <vt:variant>
        <vt:i4>1863</vt:i4>
      </vt:variant>
      <vt:variant>
        <vt:i4>0</vt:i4>
      </vt:variant>
      <vt:variant>
        <vt:i4>5</vt:i4>
      </vt:variant>
      <vt:variant>
        <vt:lpwstr/>
      </vt:variant>
      <vt:variant>
        <vt:lpwstr>t264</vt:lpwstr>
      </vt:variant>
      <vt:variant>
        <vt:i4>65602</vt:i4>
      </vt:variant>
      <vt:variant>
        <vt:i4>1860</vt:i4>
      </vt:variant>
      <vt:variant>
        <vt:i4>0</vt:i4>
      </vt:variant>
      <vt:variant>
        <vt:i4>5</vt:i4>
      </vt:variant>
      <vt:variant>
        <vt:lpwstr/>
      </vt:variant>
      <vt:variant>
        <vt:lpwstr>t263</vt:lpwstr>
      </vt:variant>
      <vt:variant>
        <vt:i4>66</vt:i4>
      </vt:variant>
      <vt:variant>
        <vt:i4>1857</vt:i4>
      </vt:variant>
      <vt:variant>
        <vt:i4>0</vt:i4>
      </vt:variant>
      <vt:variant>
        <vt:i4>5</vt:i4>
      </vt:variant>
      <vt:variant>
        <vt:lpwstr/>
      </vt:variant>
      <vt:variant>
        <vt:lpwstr>t262</vt:lpwstr>
      </vt:variant>
      <vt:variant>
        <vt:i4>196674</vt:i4>
      </vt:variant>
      <vt:variant>
        <vt:i4>1854</vt:i4>
      </vt:variant>
      <vt:variant>
        <vt:i4>0</vt:i4>
      </vt:variant>
      <vt:variant>
        <vt:i4>5</vt:i4>
      </vt:variant>
      <vt:variant>
        <vt:lpwstr/>
      </vt:variant>
      <vt:variant>
        <vt:lpwstr>t261</vt:lpwstr>
      </vt:variant>
      <vt:variant>
        <vt:i4>131138</vt:i4>
      </vt:variant>
      <vt:variant>
        <vt:i4>1851</vt:i4>
      </vt:variant>
      <vt:variant>
        <vt:i4>0</vt:i4>
      </vt:variant>
      <vt:variant>
        <vt:i4>5</vt:i4>
      </vt:variant>
      <vt:variant>
        <vt:lpwstr/>
      </vt:variant>
      <vt:variant>
        <vt:lpwstr>t260</vt:lpwstr>
      </vt:variant>
      <vt:variant>
        <vt:i4>720961</vt:i4>
      </vt:variant>
      <vt:variant>
        <vt:i4>1848</vt:i4>
      </vt:variant>
      <vt:variant>
        <vt:i4>0</vt:i4>
      </vt:variant>
      <vt:variant>
        <vt:i4>5</vt:i4>
      </vt:variant>
      <vt:variant>
        <vt:lpwstr/>
      </vt:variant>
      <vt:variant>
        <vt:lpwstr>t259</vt:lpwstr>
      </vt:variant>
      <vt:variant>
        <vt:i4>655425</vt:i4>
      </vt:variant>
      <vt:variant>
        <vt:i4>1845</vt:i4>
      </vt:variant>
      <vt:variant>
        <vt:i4>0</vt:i4>
      </vt:variant>
      <vt:variant>
        <vt:i4>5</vt:i4>
      </vt:variant>
      <vt:variant>
        <vt:lpwstr/>
      </vt:variant>
      <vt:variant>
        <vt:lpwstr>t258</vt:lpwstr>
      </vt:variant>
      <vt:variant>
        <vt:i4>327745</vt:i4>
      </vt:variant>
      <vt:variant>
        <vt:i4>1842</vt:i4>
      </vt:variant>
      <vt:variant>
        <vt:i4>0</vt:i4>
      </vt:variant>
      <vt:variant>
        <vt:i4>5</vt:i4>
      </vt:variant>
      <vt:variant>
        <vt:lpwstr/>
      </vt:variant>
      <vt:variant>
        <vt:lpwstr>t257</vt:lpwstr>
      </vt:variant>
      <vt:variant>
        <vt:i4>262209</vt:i4>
      </vt:variant>
      <vt:variant>
        <vt:i4>1839</vt:i4>
      </vt:variant>
      <vt:variant>
        <vt:i4>0</vt:i4>
      </vt:variant>
      <vt:variant>
        <vt:i4>5</vt:i4>
      </vt:variant>
      <vt:variant>
        <vt:lpwstr/>
      </vt:variant>
      <vt:variant>
        <vt:lpwstr>t256</vt:lpwstr>
      </vt:variant>
      <vt:variant>
        <vt:i4>458817</vt:i4>
      </vt:variant>
      <vt:variant>
        <vt:i4>1836</vt:i4>
      </vt:variant>
      <vt:variant>
        <vt:i4>0</vt:i4>
      </vt:variant>
      <vt:variant>
        <vt:i4>5</vt:i4>
      </vt:variant>
      <vt:variant>
        <vt:lpwstr/>
      </vt:variant>
      <vt:variant>
        <vt:lpwstr>t255</vt:lpwstr>
      </vt:variant>
      <vt:variant>
        <vt:i4>393281</vt:i4>
      </vt:variant>
      <vt:variant>
        <vt:i4>1833</vt:i4>
      </vt:variant>
      <vt:variant>
        <vt:i4>0</vt:i4>
      </vt:variant>
      <vt:variant>
        <vt:i4>5</vt:i4>
      </vt:variant>
      <vt:variant>
        <vt:lpwstr/>
      </vt:variant>
      <vt:variant>
        <vt:lpwstr>t254</vt:lpwstr>
      </vt:variant>
      <vt:variant>
        <vt:i4>65601</vt:i4>
      </vt:variant>
      <vt:variant>
        <vt:i4>1830</vt:i4>
      </vt:variant>
      <vt:variant>
        <vt:i4>0</vt:i4>
      </vt:variant>
      <vt:variant>
        <vt:i4>5</vt:i4>
      </vt:variant>
      <vt:variant>
        <vt:lpwstr/>
      </vt:variant>
      <vt:variant>
        <vt:lpwstr>t253</vt:lpwstr>
      </vt:variant>
      <vt:variant>
        <vt:i4>65</vt:i4>
      </vt:variant>
      <vt:variant>
        <vt:i4>1827</vt:i4>
      </vt:variant>
      <vt:variant>
        <vt:i4>0</vt:i4>
      </vt:variant>
      <vt:variant>
        <vt:i4>5</vt:i4>
      </vt:variant>
      <vt:variant>
        <vt:lpwstr/>
      </vt:variant>
      <vt:variant>
        <vt:lpwstr>t252</vt:lpwstr>
      </vt:variant>
      <vt:variant>
        <vt:i4>196673</vt:i4>
      </vt:variant>
      <vt:variant>
        <vt:i4>1824</vt:i4>
      </vt:variant>
      <vt:variant>
        <vt:i4>0</vt:i4>
      </vt:variant>
      <vt:variant>
        <vt:i4>5</vt:i4>
      </vt:variant>
      <vt:variant>
        <vt:lpwstr/>
      </vt:variant>
      <vt:variant>
        <vt:lpwstr>t251</vt:lpwstr>
      </vt:variant>
      <vt:variant>
        <vt:i4>131137</vt:i4>
      </vt:variant>
      <vt:variant>
        <vt:i4>1821</vt:i4>
      </vt:variant>
      <vt:variant>
        <vt:i4>0</vt:i4>
      </vt:variant>
      <vt:variant>
        <vt:i4>5</vt:i4>
      </vt:variant>
      <vt:variant>
        <vt:lpwstr/>
      </vt:variant>
      <vt:variant>
        <vt:lpwstr>t250</vt:lpwstr>
      </vt:variant>
      <vt:variant>
        <vt:i4>720960</vt:i4>
      </vt:variant>
      <vt:variant>
        <vt:i4>1818</vt:i4>
      </vt:variant>
      <vt:variant>
        <vt:i4>0</vt:i4>
      </vt:variant>
      <vt:variant>
        <vt:i4>5</vt:i4>
      </vt:variant>
      <vt:variant>
        <vt:lpwstr/>
      </vt:variant>
      <vt:variant>
        <vt:lpwstr>t249</vt:lpwstr>
      </vt:variant>
      <vt:variant>
        <vt:i4>655424</vt:i4>
      </vt:variant>
      <vt:variant>
        <vt:i4>1815</vt:i4>
      </vt:variant>
      <vt:variant>
        <vt:i4>0</vt:i4>
      </vt:variant>
      <vt:variant>
        <vt:i4>5</vt:i4>
      </vt:variant>
      <vt:variant>
        <vt:lpwstr/>
      </vt:variant>
      <vt:variant>
        <vt:lpwstr>t248</vt:lpwstr>
      </vt:variant>
      <vt:variant>
        <vt:i4>327744</vt:i4>
      </vt:variant>
      <vt:variant>
        <vt:i4>1812</vt:i4>
      </vt:variant>
      <vt:variant>
        <vt:i4>0</vt:i4>
      </vt:variant>
      <vt:variant>
        <vt:i4>5</vt:i4>
      </vt:variant>
      <vt:variant>
        <vt:lpwstr/>
      </vt:variant>
      <vt:variant>
        <vt:lpwstr>t247</vt:lpwstr>
      </vt:variant>
      <vt:variant>
        <vt:i4>262208</vt:i4>
      </vt:variant>
      <vt:variant>
        <vt:i4>1809</vt:i4>
      </vt:variant>
      <vt:variant>
        <vt:i4>0</vt:i4>
      </vt:variant>
      <vt:variant>
        <vt:i4>5</vt:i4>
      </vt:variant>
      <vt:variant>
        <vt:lpwstr/>
      </vt:variant>
      <vt:variant>
        <vt:lpwstr>t246</vt:lpwstr>
      </vt:variant>
      <vt:variant>
        <vt:i4>458816</vt:i4>
      </vt:variant>
      <vt:variant>
        <vt:i4>1806</vt:i4>
      </vt:variant>
      <vt:variant>
        <vt:i4>0</vt:i4>
      </vt:variant>
      <vt:variant>
        <vt:i4>5</vt:i4>
      </vt:variant>
      <vt:variant>
        <vt:lpwstr/>
      </vt:variant>
      <vt:variant>
        <vt:lpwstr>t245</vt:lpwstr>
      </vt:variant>
      <vt:variant>
        <vt:i4>393280</vt:i4>
      </vt:variant>
      <vt:variant>
        <vt:i4>1803</vt:i4>
      </vt:variant>
      <vt:variant>
        <vt:i4>0</vt:i4>
      </vt:variant>
      <vt:variant>
        <vt:i4>5</vt:i4>
      </vt:variant>
      <vt:variant>
        <vt:lpwstr/>
      </vt:variant>
      <vt:variant>
        <vt:lpwstr>t244</vt:lpwstr>
      </vt:variant>
      <vt:variant>
        <vt:i4>65600</vt:i4>
      </vt:variant>
      <vt:variant>
        <vt:i4>1800</vt:i4>
      </vt:variant>
      <vt:variant>
        <vt:i4>0</vt:i4>
      </vt:variant>
      <vt:variant>
        <vt:i4>5</vt:i4>
      </vt:variant>
      <vt:variant>
        <vt:lpwstr/>
      </vt:variant>
      <vt:variant>
        <vt:lpwstr>t243</vt:lpwstr>
      </vt:variant>
      <vt:variant>
        <vt:i4>64</vt:i4>
      </vt:variant>
      <vt:variant>
        <vt:i4>1797</vt:i4>
      </vt:variant>
      <vt:variant>
        <vt:i4>0</vt:i4>
      </vt:variant>
      <vt:variant>
        <vt:i4>5</vt:i4>
      </vt:variant>
      <vt:variant>
        <vt:lpwstr/>
      </vt:variant>
      <vt:variant>
        <vt:lpwstr>t242</vt:lpwstr>
      </vt:variant>
      <vt:variant>
        <vt:i4>196672</vt:i4>
      </vt:variant>
      <vt:variant>
        <vt:i4>1794</vt:i4>
      </vt:variant>
      <vt:variant>
        <vt:i4>0</vt:i4>
      </vt:variant>
      <vt:variant>
        <vt:i4>5</vt:i4>
      </vt:variant>
      <vt:variant>
        <vt:lpwstr/>
      </vt:variant>
      <vt:variant>
        <vt:lpwstr>t241</vt:lpwstr>
      </vt:variant>
      <vt:variant>
        <vt:i4>131136</vt:i4>
      </vt:variant>
      <vt:variant>
        <vt:i4>1791</vt:i4>
      </vt:variant>
      <vt:variant>
        <vt:i4>0</vt:i4>
      </vt:variant>
      <vt:variant>
        <vt:i4>5</vt:i4>
      </vt:variant>
      <vt:variant>
        <vt:lpwstr/>
      </vt:variant>
      <vt:variant>
        <vt:lpwstr>t240</vt:lpwstr>
      </vt:variant>
      <vt:variant>
        <vt:i4>720967</vt:i4>
      </vt:variant>
      <vt:variant>
        <vt:i4>1788</vt:i4>
      </vt:variant>
      <vt:variant>
        <vt:i4>0</vt:i4>
      </vt:variant>
      <vt:variant>
        <vt:i4>5</vt:i4>
      </vt:variant>
      <vt:variant>
        <vt:lpwstr/>
      </vt:variant>
      <vt:variant>
        <vt:lpwstr>t239</vt:lpwstr>
      </vt:variant>
      <vt:variant>
        <vt:i4>655431</vt:i4>
      </vt:variant>
      <vt:variant>
        <vt:i4>1785</vt:i4>
      </vt:variant>
      <vt:variant>
        <vt:i4>0</vt:i4>
      </vt:variant>
      <vt:variant>
        <vt:i4>5</vt:i4>
      </vt:variant>
      <vt:variant>
        <vt:lpwstr/>
      </vt:variant>
      <vt:variant>
        <vt:lpwstr>t238</vt:lpwstr>
      </vt:variant>
      <vt:variant>
        <vt:i4>327751</vt:i4>
      </vt:variant>
      <vt:variant>
        <vt:i4>1782</vt:i4>
      </vt:variant>
      <vt:variant>
        <vt:i4>0</vt:i4>
      </vt:variant>
      <vt:variant>
        <vt:i4>5</vt:i4>
      </vt:variant>
      <vt:variant>
        <vt:lpwstr/>
      </vt:variant>
      <vt:variant>
        <vt:lpwstr>t237</vt:lpwstr>
      </vt:variant>
      <vt:variant>
        <vt:i4>262215</vt:i4>
      </vt:variant>
      <vt:variant>
        <vt:i4>1779</vt:i4>
      </vt:variant>
      <vt:variant>
        <vt:i4>0</vt:i4>
      </vt:variant>
      <vt:variant>
        <vt:i4>5</vt:i4>
      </vt:variant>
      <vt:variant>
        <vt:lpwstr/>
      </vt:variant>
      <vt:variant>
        <vt:lpwstr>t236</vt:lpwstr>
      </vt:variant>
      <vt:variant>
        <vt:i4>458823</vt:i4>
      </vt:variant>
      <vt:variant>
        <vt:i4>1776</vt:i4>
      </vt:variant>
      <vt:variant>
        <vt:i4>0</vt:i4>
      </vt:variant>
      <vt:variant>
        <vt:i4>5</vt:i4>
      </vt:variant>
      <vt:variant>
        <vt:lpwstr/>
      </vt:variant>
      <vt:variant>
        <vt:lpwstr>t235</vt:lpwstr>
      </vt:variant>
      <vt:variant>
        <vt:i4>393287</vt:i4>
      </vt:variant>
      <vt:variant>
        <vt:i4>1773</vt:i4>
      </vt:variant>
      <vt:variant>
        <vt:i4>0</vt:i4>
      </vt:variant>
      <vt:variant>
        <vt:i4>5</vt:i4>
      </vt:variant>
      <vt:variant>
        <vt:lpwstr/>
      </vt:variant>
      <vt:variant>
        <vt:lpwstr>t234</vt:lpwstr>
      </vt:variant>
      <vt:variant>
        <vt:i4>65607</vt:i4>
      </vt:variant>
      <vt:variant>
        <vt:i4>1770</vt:i4>
      </vt:variant>
      <vt:variant>
        <vt:i4>0</vt:i4>
      </vt:variant>
      <vt:variant>
        <vt:i4>5</vt:i4>
      </vt:variant>
      <vt:variant>
        <vt:lpwstr/>
      </vt:variant>
      <vt:variant>
        <vt:lpwstr>t233</vt:lpwstr>
      </vt:variant>
      <vt:variant>
        <vt:i4>71</vt:i4>
      </vt:variant>
      <vt:variant>
        <vt:i4>1767</vt:i4>
      </vt:variant>
      <vt:variant>
        <vt:i4>0</vt:i4>
      </vt:variant>
      <vt:variant>
        <vt:i4>5</vt:i4>
      </vt:variant>
      <vt:variant>
        <vt:lpwstr/>
      </vt:variant>
      <vt:variant>
        <vt:lpwstr>t232</vt:lpwstr>
      </vt:variant>
      <vt:variant>
        <vt:i4>196679</vt:i4>
      </vt:variant>
      <vt:variant>
        <vt:i4>1764</vt:i4>
      </vt:variant>
      <vt:variant>
        <vt:i4>0</vt:i4>
      </vt:variant>
      <vt:variant>
        <vt:i4>5</vt:i4>
      </vt:variant>
      <vt:variant>
        <vt:lpwstr/>
      </vt:variant>
      <vt:variant>
        <vt:lpwstr>t231</vt:lpwstr>
      </vt:variant>
      <vt:variant>
        <vt:i4>131143</vt:i4>
      </vt:variant>
      <vt:variant>
        <vt:i4>1761</vt:i4>
      </vt:variant>
      <vt:variant>
        <vt:i4>0</vt:i4>
      </vt:variant>
      <vt:variant>
        <vt:i4>5</vt:i4>
      </vt:variant>
      <vt:variant>
        <vt:lpwstr/>
      </vt:variant>
      <vt:variant>
        <vt:lpwstr>t230</vt:lpwstr>
      </vt:variant>
      <vt:variant>
        <vt:i4>720966</vt:i4>
      </vt:variant>
      <vt:variant>
        <vt:i4>1758</vt:i4>
      </vt:variant>
      <vt:variant>
        <vt:i4>0</vt:i4>
      </vt:variant>
      <vt:variant>
        <vt:i4>5</vt:i4>
      </vt:variant>
      <vt:variant>
        <vt:lpwstr/>
      </vt:variant>
      <vt:variant>
        <vt:lpwstr>t229</vt:lpwstr>
      </vt:variant>
      <vt:variant>
        <vt:i4>655430</vt:i4>
      </vt:variant>
      <vt:variant>
        <vt:i4>1755</vt:i4>
      </vt:variant>
      <vt:variant>
        <vt:i4>0</vt:i4>
      </vt:variant>
      <vt:variant>
        <vt:i4>5</vt:i4>
      </vt:variant>
      <vt:variant>
        <vt:lpwstr/>
      </vt:variant>
      <vt:variant>
        <vt:lpwstr>t228</vt:lpwstr>
      </vt:variant>
      <vt:variant>
        <vt:i4>327750</vt:i4>
      </vt:variant>
      <vt:variant>
        <vt:i4>1752</vt:i4>
      </vt:variant>
      <vt:variant>
        <vt:i4>0</vt:i4>
      </vt:variant>
      <vt:variant>
        <vt:i4>5</vt:i4>
      </vt:variant>
      <vt:variant>
        <vt:lpwstr/>
      </vt:variant>
      <vt:variant>
        <vt:lpwstr>t227</vt:lpwstr>
      </vt:variant>
      <vt:variant>
        <vt:i4>262214</vt:i4>
      </vt:variant>
      <vt:variant>
        <vt:i4>1749</vt:i4>
      </vt:variant>
      <vt:variant>
        <vt:i4>0</vt:i4>
      </vt:variant>
      <vt:variant>
        <vt:i4>5</vt:i4>
      </vt:variant>
      <vt:variant>
        <vt:lpwstr/>
      </vt:variant>
      <vt:variant>
        <vt:lpwstr>t226</vt:lpwstr>
      </vt:variant>
      <vt:variant>
        <vt:i4>458822</vt:i4>
      </vt:variant>
      <vt:variant>
        <vt:i4>1746</vt:i4>
      </vt:variant>
      <vt:variant>
        <vt:i4>0</vt:i4>
      </vt:variant>
      <vt:variant>
        <vt:i4>5</vt:i4>
      </vt:variant>
      <vt:variant>
        <vt:lpwstr/>
      </vt:variant>
      <vt:variant>
        <vt:lpwstr>t225</vt:lpwstr>
      </vt:variant>
      <vt:variant>
        <vt:i4>393286</vt:i4>
      </vt:variant>
      <vt:variant>
        <vt:i4>1743</vt:i4>
      </vt:variant>
      <vt:variant>
        <vt:i4>0</vt:i4>
      </vt:variant>
      <vt:variant>
        <vt:i4>5</vt:i4>
      </vt:variant>
      <vt:variant>
        <vt:lpwstr/>
      </vt:variant>
      <vt:variant>
        <vt:lpwstr>t224</vt:lpwstr>
      </vt:variant>
      <vt:variant>
        <vt:i4>65606</vt:i4>
      </vt:variant>
      <vt:variant>
        <vt:i4>1740</vt:i4>
      </vt:variant>
      <vt:variant>
        <vt:i4>0</vt:i4>
      </vt:variant>
      <vt:variant>
        <vt:i4>5</vt:i4>
      </vt:variant>
      <vt:variant>
        <vt:lpwstr/>
      </vt:variant>
      <vt:variant>
        <vt:lpwstr>t223</vt:lpwstr>
      </vt:variant>
      <vt:variant>
        <vt:i4>70</vt:i4>
      </vt:variant>
      <vt:variant>
        <vt:i4>1737</vt:i4>
      </vt:variant>
      <vt:variant>
        <vt:i4>0</vt:i4>
      </vt:variant>
      <vt:variant>
        <vt:i4>5</vt:i4>
      </vt:variant>
      <vt:variant>
        <vt:lpwstr/>
      </vt:variant>
      <vt:variant>
        <vt:lpwstr>t222</vt:lpwstr>
      </vt:variant>
      <vt:variant>
        <vt:i4>196678</vt:i4>
      </vt:variant>
      <vt:variant>
        <vt:i4>1734</vt:i4>
      </vt:variant>
      <vt:variant>
        <vt:i4>0</vt:i4>
      </vt:variant>
      <vt:variant>
        <vt:i4>5</vt:i4>
      </vt:variant>
      <vt:variant>
        <vt:lpwstr/>
      </vt:variant>
      <vt:variant>
        <vt:lpwstr>t221</vt:lpwstr>
      </vt:variant>
      <vt:variant>
        <vt:i4>196673</vt:i4>
      </vt:variant>
      <vt:variant>
        <vt:i4>173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172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725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722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171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1716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71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767185</vt:i4>
      </vt:variant>
      <vt:variant>
        <vt:i4>171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93284</vt:i4>
      </vt:variant>
      <vt:variant>
        <vt:i4>1707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262213</vt:i4>
      </vt:variant>
      <vt:variant>
        <vt:i4>1704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458820</vt:i4>
      </vt:variant>
      <vt:variant>
        <vt:i4>1701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3342452</vt:i4>
      </vt:variant>
      <vt:variant>
        <vt:i4>1698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327750</vt:i4>
      </vt:variant>
      <vt:variant>
        <vt:i4>169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888</vt:i4>
      </vt:variant>
      <vt:variant>
        <vt:i4>1692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65613</vt:i4>
      </vt:variant>
      <vt:variant>
        <vt:i4>1689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327750</vt:i4>
      </vt:variant>
      <vt:variant>
        <vt:i4>168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13</vt:i4>
      </vt:variant>
      <vt:variant>
        <vt:i4>1683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131140</vt:i4>
      </vt:variant>
      <vt:variant>
        <vt:i4>1680</vt:i4>
      </vt:variant>
      <vt:variant>
        <vt:i4>0</vt:i4>
      </vt:variant>
      <vt:variant>
        <vt:i4>5</vt:i4>
      </vt:variant>
      <vt:variant>
        <vt:lpwstr/>
      </vt:variant>
      <vt:variant>
        <vt:lpwstr>t200</vt:lpwstr>
      </vt:variant>
      <vt:variant>
        <vt:i4>196676</vt:i4>
      </vt:variant>
      <vt:variant>
        <vt:i4>1677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65613</vt:i4>
      </vt:variant>
      <vt:variant>
        <vt:i4>1674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131149</vt:i4>
      </vt:variant>
      <vt:variant>
        <vt:i4>1671</vt:i4>
      </vt:variant>
      <vt:variant>
        <vt:i4>0</vt:i4>
      </vt:variant>
      <vt:variant>
        <vt:i4>5</vt:i4>
      </vt:variant>
      <vt:variant>
        <vt:lpwstr/>
      </vt:variant>
      <vt:variant>
        <vt:lpwstr>t193</vt:lpwstr>
      </vt:variant>
      <vt:variant>
        <vt:i4>196685</vt:i4>
      </vt:variant>
      <vt:variant>
        <vt:i4>1668</vt:i4>
      </vt:variant>
      <vt:variant>
        <vt:i4>0</vt:i4>
      </vt:variant>
      <vt:variant>
        <vt:i4>5</vt:i4>
      </vt:variant>
      <vt:variant>
        <vt:lpwstr/>
      </vt:variant>
      <vt:variant>
        <vt:lpwstr>t192</vt:lpwstr>
      </vt:variant>
      <vt:variant>
        <vt:i4>393293</vt:i4>
      </vt:variant>
      <vt:variant>
        <vt:i4>1665</vt:i4>
      </vt:variant>
      <vt:variant>
        <vt:i4>0</vt:i4>
      </vt:variant>
      <vt:variant>
        <vt:i4>5</vt:i4>
      </vt:variant>
      <vt:variant>
        <vt:lpwstr/>
      </vt:variant>
      <vt:variant>
        <vt:lpwstr>t197</vt:lpwstr>
      </vt:variant>
      <vt:variant>
        <vt:i4>327757</vt:i4>
      </vt:variant>
      <vt:variant>
        <vt:i4>1662</vt:i4>
      </vt:variant>
      <vt:variant>
        <vt:i4>0</vt:i4>
      </vt:variant>
      <vt:variant>
        <vt:i4>5</vt:i4>
      </vt:variant>
      <vt:variant>
        <vt:lpwstr/>
      </vt:variant>
      <vt:variant>
        <vt:lpwstr>t194</vt:lpwstr>
      </vt:variant>
      <vt:variant>
        <vt:i4>196676</vt:i4>
      </vt:variant>
      <vt:variant>
        <vt:i4>1659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589890</vt:i4>
      </vt:variant>
      <vt:variant>
        <vt:i4>165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27750</vt:i4>
      </vt:variant>
      <vt:variant>
        <vt:i4>165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901</vt:i4>
      </vt:variant>
      <vt:variant>
        <vt:i4>1650</vt:i4>
      </vt:variant>
      <vt:variant>
        <vt:i4>0</vt:i4>
      </vt:variant>
      <vt:variant>
        <vt:i4>5</vt:i4>
      </vt:variant>
      <vt:variant>
        <vt:lpwstr/>
      </vt:variant>
      <vt:variant>
        <vt:lpwstr>t198</vt:lpwstr>
      </vt:variant>
      <vt:variant>
        <vt:i4>196676</vt:i4>
      </vt:variant>
      <vt:variant>
        <vt:i4>1647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327756</vt:i4>
      </vt:variant>
      <vt:variant>
        <vt:i4>1644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93287</vt:i4>
      </vt:variant>
      <vt:variant>
        <vt:i4>1641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327750</vt:i4>
      </vt:variant>
      <vt:variant>
        <vt:i4>163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890</vt:i4>
      </vt:variant>
      <vt:variant>
        <vt:i4>1635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262215</vt:i4>
      </vt:variant>
      <vt:variant>
        <vt:i4>1632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196684</vt:i4>
      </vt:variant>
      <vt:variant>
        <vt:i4>1629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327756</vt:i4>
      </vt:variant>
      <vt:variant>
        <vt:i4>1626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65612</vt:i4>
      </vt:variant>
      <vt:variant>
        <vt:i4>1623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327756</vt:i4>
      </vt:variant>
      <vt:variant>
        <vt:i4>1620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1617</vt:i4>
      </vt:variant>
      <vt:variant>
        <vt:i4>0</vt:i4>
      </vt:variant>
      <vt:variant>
        <vt:i4>5</vt:i4>
      </vt:variant>
      <vt:variant>
        <vt:lpwstr/>
      </vt:variant>
      <vt:variant>
        <vt:lpwstr>t64</vt:lpwstr>
      </vt:variant>
      <vt:variant>
        <vt:i4>3473524</vt:i4>
      </vt:variant>
      <vt:variant>
        <vt:i4>1614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93292</vt:i4>
      </vt:variant>
      <vt:variant>
        <vt:i4>1611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3539060</vt:i4>
      </vt:variant>
      <vt:variant>
        <vt:i4>1608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589900</vt:i4>
      </vt:variant>
      <vt:variant>
        <vt:i4>160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539060</vt:i4>
      </vt:variant>
      <vt:variant>
        <vt:i4>1602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131148</vt:i4>
      </vt:variant>
      <vt:variant>
        <vt:i4>1599</vt:i4>
      </vt:variant>
      <vt:variant>
        <vt:i4>0</vt:i4>
      </vt:variant>
      <vt:variant>
        <vt:i4>5</vt:i4>
      </vt:variant>
      <vt:variant>
        <vt:lpwstr/>
      </vt:variant>
      <vt:variant>
        <vt:lpwstr>t183</vt:lpwstr>
      </vt:variant>
      <vt:variant>
        <vt:i4>262220</vt:i4>
      </vt:variant>
      <vt:variant>
        <vt:i4>1596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3539060</vt:i4>
      </vt:variant>
      <vt:variant>
        <vt:i4>1593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27756</vt:i4>
      </vt:variant>
      <vt:variant>
        <vt:i4>1590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93292</vt:i4>
      </vt:variant>
      <vt:variant>
        <vt:i4>1587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76</vt:i4>
      </vt:variant>
      <vt:variant>
        <vt:i4>1584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3735668</vt:i4>
      </vt:variant>
      <vt:variant>
        <vt:i4>1581</vt:i4>
      </vt:variant>
      <vt:variant>
        <vt:i4>0</vt:i4>
      </vt:variant>
      <vt:variant>
        <vt:i4>5</vt:i4>
      </vt:variant>
      <vt:variant>
        <vt:lpwstr/>
      </vt:variant>
      <vt:variant>
        <vt:lpwstr>t91</vt:lpwstr>
      </vt:variant>
      <vt:variant>
        <vt:i4>196684</vt:i4>
      </vt:variant>
      <vt:variant>
        <vt:i4>1578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65612</vt:i4>
      </vt:variant>
      <vt:variant>
        <vt:i4>1575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76</vt:i4>
      </vt:variant>
      <vt:variant>
        <vt:i4>1572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262220</vt:i4>
      </vt:variant>
      <vt:variant>
        <vt:i4>1569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5767185</vt:i4>
      </vt:variant>
      <vt:variant>
        <vt:i4>156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31141</vt:i4>
      </vt:variant>
      <vt:variant>
        <vt:i4>1563</vt:i4>
      </vt:variant>
      <vt:variant>
        <vt:i4>0</vt:i4>
      </vt:variant>
      <vt:variant>
        <vt:i4>5</vt:i4>
      </vt:variant>
      <vt:variant>
        <vt:lpwstr/>
      </vt:variant>
      <vt:variant>
        <vt:lpwstr>t113</vt:lpwstr>
      </vt:variant>
      <vt:variant>
        <vt:i4>589895</vt:i4>
      </vt:variant>
      <vt:variant>
        <vt:i4>1560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0</vt:i4>
      </vt:variant>
      <vt:variant>
        <vt:i4>1557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327750</vt:i4>
      </vt:variant>
      <vt:variant>
        <vt:i4>155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6</vt:i4>
      </vt:variant>
      <vt:variant>
        <vt:i4>1551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196673</vt:i4>
      </vt:variant>
      <vt:variant>
        <vt:i4>1548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670132</vt:i4>
      </vt:variant>
      <vt:variant>
        <vt:i4>1545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327750</vt:i4>
      </vt:variant>
      <vt:variant>
        <vt:i4>154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153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342452</vt:i4>
      </vt:variant>
      <vt:variant>
        <vt:i4>1536</vt:i4>
      </vt:variant>
      <vt:variant>
        <vt:i4>0</vt:i4>
      </vt:variant>
      <vt:variant>
        <vt:i4>5</vt:i4>
      </vt:variant>
      <vt:variant>
        <vt:lpwstr/>
      </vt:variant>
      <vt:variant>
        <vt:lpwstr>t30</vt:lpwstr>
      </vt:variant>
      <vt:variant>
        <vt:i4>524353</vt:i4>
      </vt:variant>
      <vt:variant>
        <vt:i4>1533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196673</vt:i4>
      </vt:variant>
      <vt:variant>
        <vt:i4>1530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52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52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767185</vt:i4>
      </vt:variant>
      <vt:variant>
        <vt:i4>1521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670132</vt:i4>
      </vt:variant>
      <vt:variant>
        <vt:i4>1518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327750</vt:i4>
      </vt:variant>
      <vt:variant>
        <vt:i4>151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5</vt:i4>
      </vt:variant>
      <vt:variant>
        <vt:i4>1512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262210</vt:i4>
      </vt:variant>
      <vt:variant>
        <vt:i4>1509</vt:i4>
      </vt:variant>
      <vt:variant>
        <vt:i4>0</vt:i4>
      </vt:variant>
      <vt:variant>
        <vt:i4>5</vt:i4>
      </vt:variant>
      <vt:variant>
        <vt:lpwstr/>
      </vt:variant>
      <vt:variant>
        <vt:lpwstr>t165</vt:lpwstr>
      </vt:variant>
      <vt:variant>
        <vt:i4>65613</vt:i4>
      </vt:variant>
      <vt:variant>
        <vt:i4>1506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262215</vt:i4>
      </vt:variant>
      <vt:variant>
        <vt:i4>1503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65607</vt:i4>
      </vt:variant>
      <vt:variant>
        <vt:i4>1500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65606</vt:i4>
      </vt:variant>
      <vt:variant>
        <vt:i4>1497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342452</vt:i4>
      </vt:variant>
      <vt:variant>
        <vt:i4>1494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589895</vt:i4>
      </vt:variant>
      <vt:variant>
        <vt:i4>1491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589900</vt:i4>
      </vt:variant>
      <vt:variant>
        <vt:i4>1488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196677</vt:i4>
      </vt:variant>
      <vt:variant>
        <vt:i4>1485</vt:i4>
      </vt:variant>
      <vt:variant>
        <vt:i4>0</vt:i4>
      </vt:variant>
      <vt:variant>
        <vt:i4>5</vt:i4>
      </vt:variant>
      <vt:variant>
        <vt:lpwstr/>
      </vt:variant>
      <vt:variant>
        <vt:lpwstr>t112</vt:lpwstr>
      </vt:variant>
      <vt:variant>
        <vt:i4>458818</vt:i4>
      </vt:variant>
      <vt:variant>
        <vt:i4>1482</vt:i4>
      </vt:variant>
      <vt:variant>
        <vt:i4>0</vt:i4>
      </vt:variant>
      <vt:variant>
        <vt:i4>5</vt:i4>
      </vt:variant>
      <vt:variant>
        <vt:lpwstr/>
      </vt:variant>
      <vt:variant>
        <vt:lpwstr>t166</vt:lpwstr>
      </vt:variant>
      <vt:variant>
        <vt:i4>65600</vt:i4>
      </vt:variant>
      <vt:variant>
        <vt:i4>1479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589890</vt:i4>
      </vt:variant>
      <vt:variant>
        <vt:i4>147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589890</vt:i4>
      </vt:variant>
      <vt:variant>
        <vt:i4>1473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96674</vt:i4>
      </vt:variant>
      <vt:variant>
        <vt:i4>1470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66</vt:i4>
      </vt:variant>
      <vt:variant>
        <vt:i4>1467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131138</vt:i4>
      </vt:variant>
      <vt:variant>
        <vt:i4>1464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196674</vt:i4>
      </vt:variant>
      <vt:variant>
        <vt:i4>1461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327746</vt:i4>
      </vt:variant>
      <vt:variant>
        <vt:i4>1458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66</vt:i4>
      </vt:variant>
      <vt:variant>
        <vt:i4>1455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131138</vt:i4>
      </vt:variant>
      <vt:variant>
        <vt:i4>1452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66</vt:i4>
      </vt:variant>
      <vt:variant>
        <vt:i4>1449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327746</vt:i4>
      </vt:variant>
      <vt:variant>
        <vt:i4>1446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96674</vt:i4>
      </vt:variant>
      <vt:variant>
        <vt:i4>1443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327746</vt:i4>
      </vt:variant>
      <vt:variant>
        <vt:i4>1440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31138</vt:i4>
      </vt:variant>
      <vt:variant>
        <vt:i4>1437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524353</vt:i4>
      </vt:variant>
      <vt:variant>
        <vt:i4>1434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327750</vt:i4>
      </vt:variant>
      <vt:variant>
        <vt:i4>143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3</vt:i4>
      </vt:variant>
      <vt:variant>
        <vt:i4>1428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27750</vt:i4>
      </vt:variant>
      <vt:variant>
        <vt:i4>142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2</vt:i4>
      </vt:variant>
      <vt:variant>
        <vt:i4>1422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720964</vt:i4>
      </vt:variant>
      <vt:variant>
        <vt:i4>1419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3539060</vt:i4>
      </vt:variant>
      <vt:variant>
        <vt:i4>1416</vt:i4>
      </vt:variant>
      <vt:variant>
        <vt:i4>0</vt:i4>
      </vt:variant>
      <vt:variant>
        <vt:i4>5</vt:i4>
      </vt:variant>
      <vt:variant>
        <vt:lpwstr/>
      </vt:variant>
      <vt:variant>
        <vt:lpwstr>t68</vt:lpwstr>
      </vt:variant>
      <vt:variant>
        <vt:i4>3342452</vt:i4>
      </vt:variant>
      <vt:variant>
        <vt:i4>1413</vt:i4>
      </vt:variant>
      <vt:variant>
        <vt:i4>0</vt:i4>
      </vt:variant>
      <vt:variant>
        <vt:i4>5</vt:i4>
      </vt:variant>
      <vt:variant>
        <vt:lpwstr/>
      </vt:variant>
      <vt:variant>
        <vt:lpwstr>t39</vt:lpwstr>
      </vt:variant>
      <vt:variant>
        <vt:i4>3473524</vt:i4>
      </vt:variant>
      <vt:variant>
        <vt:i4>1410</vt:i4>
      </vt:variant>
      <vt:variant>
        <vt:i4>0</vt:i4>
      </vt:variant>
      <vt:variant>
        <vt:i4>5</vt:i4>
      </vt:variant>
      <vt:variant>
        <vt:lpwstr/>
      </vt:variant>
      <vt:variant>
        <vt:lpwstr>t52</vt:lpwstr>
      </vt:variant>
      <vt:variant>
        <vt:i4>262211</vt:i4>
      </vt:variant>
      <vt:variant>
        <vt:i4>1407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3276916</vt:i4>
      </vt:variant>
      <vt:variant>
        <vt:i4>1404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65603</vt:i4>
      </vt:variant>
      <vt:variant>
        <vt:i4>1401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473524</vt:i4>
      </vt:variant>
      <vt:variant>
        <vt:i4>139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3276916</vt:i4>
      </vt:variant>
      <vt:variant>
        <vt:i4>1395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407988</vt:i4>
      </vt:variant>
      <vt:variant>
        <vt:i4>1392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407988</vt:i4>
      </vt:variant>
      <vt:variant>
        <vt:i4>1389</vt:i4>
      </vt:variant>
      <vt:variant>
        <vt:i4>0</vt:i4>
      </vt:variant>
      <vt:variant>
        <vt:i4>5</vt:i4>
      </vt:variant>
      <vt:variant>
        <vt:lpwstr/>
      </vt:variant>
      <vt:variant>
        <vt:lpwstr>t45</vt:lpwstr>
      </vt:variant>
      <vt:variant>
        <vt:i4>69</vt:i4>
      </vt:variant>
      <vt:variant>
        <vt:i4>1386</vt:i4>
      </vt:variant>
      <vt:variant>
        <vt:i4>0</vt:i4>
      </vt:variant>
      <vt:variant>
        <vt:i4>5</vt:i4>
      </vt:variant>
      <vt:variant>
        <vt:lpwstr/>
      </vt:variant>
      <vt:variant>
        <vt:lpwstr>t212</vt:lpwstr>
      </vt:variant>
      <vt:variant>
        <vt:i4>3670132</vt:i4>
      </vt:variant>
      <vt:variant>
        <vt:i4>1383</vt:i4>
      </vt:variant>
      <vt:variant>
        <vt:i4>0</vt:i4>
      </vt:variant>
      <vt:variant>
        <vt:i4>5</vt:i4>
      </vt:variant>
      <vt:variant>
        <vt:lpwstr/>
      </vt:variant>
      <vt:variant>
        <vt:lpwstr>t82</vt:lpwstr>
      </vt:variant>
      <vt:variant>
        <vt:i4>3604596</vt:i4>
      </vt:variant>
      <vt:variant>
        <vt:i4>1380</vt:i4>
      </vt:variant>
      <vt:variant>
        <vt:i4>0</vt:i4>
      </vt:variant>
      <vt:variant>
        <vt:i4>5</vt:i4>
      </vt:variant>
      <vt:variant>
        <vt:lpwstr/>
      </vt:variant>
      <vt:variant>
        <vt:lpwstr>t73</vt:lpwstr>
      </vt:variant>
      <vt:variant>
        <vt:i4>3473524</vt:i4>
      </vt:variant>
      <vt:variant>
        <vt:i4>1377</vt:i4>
      </vt:variant>
      <vt:variant>
        <vt:i4>0</vt:i4>
      </vt:variant>
      <vt:variant>
        <vt:i4>5</vt:i4>
      </vt:variant>
      <vt:variant>
        <vt:lpwstr/>
      </vt:variant>
      <vt:variant>
        <vt:lpwstr>t55</vt:lpwstr>
      </vt:variant>
      <vt:variant>
        <vt:i4>131142</vt:i4>
      </vt:variant>
      <vt:variant>
        <vt:i4>1374</vt:i4>
      </vt:variant>
      <vt:variant>
        <vt:i4>0</vt:i4>
      </vt:variant>
      <vt:variant>
        <vt:i4>5</vt:i4>
      </vt:variant>
      <vt:variant>
        <vt:lpwstr/>
      </vt:variant>
      <vt:variant>
        <vt:lpwstr>t220</vt:lpwstr>
      </vt:variant>
      <vt:variant>
        <vt:i4>196676</vt:i4>
      </vt:variant>
      <vt:variant>
        <vt:i4>1371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3407988</vt:i4>
      </vt:variant>
      <vt:variant>
        <vt:i4>1368</vt:i4>
      </vt:variant>
      <vt:variant>
        <vt:i4>0</vt:i4>
      </vt:variant>
      <vt:variant>
        <vt:i4>5</vt:i4>
      </vt:variant>
      <vt:variant>
        <vt:lpwstr/>
      </vt:variant>
      <vt:variant>
        <vt:lpwstr>t49</vt:lpwstr>
      </vt:variant>
      <vt:variant>
        <vt:i4>3407988</vt:i4>
      </vt:variant>
      <vt:variant>
        <vt:i4>1365</vt:i4>
      </vt:variant>
      <vt:variant>
        <vt:i4>0</vt:i4>
      </vt:variant>
      <vt:variant>
        <vt:i4>5</vt:i4>
      </vt:variant>
      <vt:variant>
        <vt:lpwstr/>
      </vt:variant>
      <vt:variant>
        <vt:lpwstr>t46</vt:lpwstr>
      </vt:variant>
      <vt:variant>
        <vt:i4>131139</vt:i4>
      </vt:variant>
      <vt:variant>
        <vt:i4>1362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3604596</vt:i4>
      </vt:variant>
      <vt:variant>
        <vt:i4>1359</vt:i4>
      </vt:variant>
      <vt:variant>
        <vt:i4>0</vt:i4>
      </vt:variant>
      <vt:variant>
        <vt:i4>5</vt:i4>
      </vt:variant>
      <vt:variant>
        <vt:lpwstr/>
      </vt:variant>
      <vt:variant>
        <vt:lpwstr>t75</vt:lpwstr>
      </vt:variant>
      <vt:variant>
        <vt:i4>3604596</vt:i4>
      </vt:variant>
      <vt:variant>
        <vt:i4>1356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327748</vt:i4>
      </vt:variant>
      <vt:variant>
        <vt:i4>1353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3342452</vt:i4>
      </vt:variant>
      <vt:variant>
        <vt:i4>1350</vt:i4>
      </vt:variant>
      <vt:variant>
        <vt:i4>0</vt:i4>
      </vt:variant>
      <vt:variant>
        <vt:i4>5</vt:i4>
      </vt:variant>
      <vt:variant>
        <vt:lpwstr/>
      </vt:variant>
      <vt:variant>
        <vt:lpwstr>t37</vt:lpwstr>
      </vt:variant>
      <vt:variant>
        <vt:i4>3276916</vt:i4>
      </vt:variant>
      <vt:variant>
        <vt:i4>1347</vt:i4>
      </vt:variant>
      <vt:variant>
        <vt:i4>0</vt:i4>
      </vt:variant>
      <vt:variant>
        <vt:i4>5</vt:i4>
      </vt:variant>
      <vt:variant>
        <vt:lpwstr/>
      </vt:variant>
      <vt:variant>
        <vt:lpwstr>t27</vt:lpwstr>
      </vt:variant>
      <vt:variant>
        <vt:i4>3473524</vt:i4>
      </vt:variant>
      <vt:variant>
        <vt:i4>1344</vt:i4>
      </vt:variant>
      <vt:variant>
        <vt:i4>0</vt:i4>
      </vt:variant>
      <vt:variant>
        <vt:i4>5</vt:i4>
      </vt:variant>
      <vt:variant>
        <vt:lpwstr/>
      </vt:variant>
      <vt:variant>
        <vt:lpwstr>t50</vt:lpwstr>
      </vt:variant>
      <vt:variant>
        <vt:i4>3342452</vt:i4>
      </vt:variant>
      <vt:variant>
        <vt:i4>1341</vt:i4>
      </vt:variant>
      <vt:variant>
        <vt:i4>0</vt:i4>
      </vt:variant>
      <vt:variant>
        <vt:i4>5</vt:i4>
      </vt:variant>
      <vt:variant>
        <vt:lpwstr/>
      </vt:variant>
      <vt:variant>
        <vt:lpwstr>t31</vt:lpwstr>
      </vt:variant>
      <vt:variant>
        <vt:i4>327750</vt:i4>
      </vt:variant>
      <vt:variant>
        <vt:i4>133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8</vt:i4>
      </vt:variant>
      <vt:variant>
        <vt:i4>1335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327750</vt:i4>
      </vt:variant>
      <vt:variant>
        <vt:i4>133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1329</vt:i4>
      </vt:variant>
      <vt:variant>
        <vt:i4>0</vt:i4>
      </vt:variant>
      <vt:variant>
        <vt:i4>5</vt:i4>
      </vt:variant>
      <vt:variant>
        <vt:lpwstr/>
      </vt:variant>
      <vt:variant>
        <vt:lpwstr>t28</vt:lpwstr>
      </vt:variant>
      <vt:variant>
        <vt:i4>327750</vt:i4>
      </vt:variant>
      <vt:variant>
        <vt:i4>132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32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32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4</vt:i4>
      </vt:variant>
      <vt:variant>
        <vt:i4>1317</vt:i4>
      </vt:variant>
      <vt:variant>
        <vt:i4>0</vt:i4>
      </vt:variant>
      <vt:variant>
        <vt:i4>5</vt:i4>
      </vt:variant>
      <vt:variant>
        <vt:lpwstr/>
      </vt:variant>
      <vt:variant>
        <vt:lpwstr>t141</vt:lpwstr>
      </vt:variant>
      <vt:variant>
        <vt:i4>131136</vt:i4>
      </vt:variant>
      <vt:variant>
        <vt:i4>1314</vt:i4>
      </vt:variant>
      <vt:variant>
        <vt:i4>0</vt:i4>
      </vt:variant>
      <vt:variant>
        <vt:i4>5</vt:i4>
      </vt:variant>
      <vt:variant>
        <vt:lpwstr/>
      </vt:variant>
      <vt:variant>
        <vt:lpwstr>t143</vt:lpwstr>
      </vt:variant>
      <vt:variant>
        <vt:i4>327744</vt:i4>
      </vt:variant>
      <vt:variant>
        <vt:i4>1311</vt:i4>
      </vt:variant>
      <vt:variant>
        <vt:i4>0</vt:i4>
      </vt:variant>
      <vt:variant>
        <vt:i4>5</vt:i4>
      </vt:variant>
      <vt:variant>
        <vt:lpwstr/>
      </vt:variant>
      <vt:variant>
        <vt:lpwstr>t144</vt:lpwstr>
      </vt:variant>
      <vt:variant>
        <vt:i4>262208</vt:i4>
      </vt:variant>
      <vt:variant>
        <vt:i4>1308</vt:i4>
      </vt:variant>
      <vt:variant>
        <vt:i4>0</vt:i4>
      </vt:variant>
      <vt:variant>
        <vt:i4>5</vt:i4>
      </vt:variant>
      <vt:variant>
        <vt:lpwstr/>
      </vt:variant>
      <vt:variant>
        <vt:lpwstr>t145</vt:lpwstr>
      </vt:variant>
      <vt:variant>
        <vt:i4>458816</vt:i4>
      </vt:variant>
      <vt:variant>
        <vt:i4>1305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458819</vt:i4>
      </vt:variant>
      <vt:variant>
        <vt:i4>1302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29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31143</vt:i4>
      </vt:variant>
      <vt:variant>
        <vt:i4>1296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27751</vt:i4>
      </vt:variant>
      <vt:variant>
        <vt:i4>1293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458819</vt:i4>
      </vt:variant>
      <vt:variant>
        <vt:i4>1290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65604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27748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589890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589890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9328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3670132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9328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3670132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65604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65607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589895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4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895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9328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70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t121</vt:lpwstr>
      </vt:variant>
      <vt:variant>
        <vt:i4>65607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327750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1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589890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31143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27750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3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262215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262215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65604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4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8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393280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3670132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58989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720964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65604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24353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65604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96676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458816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3473524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65604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670132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65613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3407988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71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t131</vt:lpwstr>
      </vt:variant>
      <vt:variant>
        <vt:i4>3276916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458816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3670132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3473524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458819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88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3407988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604596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131139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458816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65604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96676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65604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604596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65604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276916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65603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65604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2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3276916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670132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65603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65604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7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3276916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670132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131143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65604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31143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589890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458819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65604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262213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45882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t116</vt:lpwstr>
      </vt:variant>
      <vt:variant>
        <vt:i4>3539060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t65</vt:lpwstr>
      </vt:variant>
      <vt:variant>
        <vt:i4>458820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458819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576718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93287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196673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3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93287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65606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27750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9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458822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458822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327750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5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0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6</vt:i4>
      </vt:variant>
      <vt:variant>
        <vt:i4>963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196684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3735668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t90</vt:lpwstr>
      </vt:variant>
      <vt:variant>
        <vt:i4>32775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1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5767185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670132</vt:i4>
      </vt:variant>
      <vt:variant>
        <vt:i4>945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7750</vt:i4>
      </vt:variant>
      <vt:variant>
        <vt:i4>94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39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936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262215</vt:i4>
      </vt:variant>
      <vt:variant>
        <vt:i4>933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0</vt:i4>
      </vt:variant>
      <vt:variant>
        <vt:i4>93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2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24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262215</vt:i4>
      </vt:variant>
      <vt:variant>
        <vt:i4>921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589890</vt:i4>
      </vt:variant>
      <vt:variant>
        <vt:i4>918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915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7750</vt:i4>
      </vt:variant>
      <vt:variant>
        <vt:i4>91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09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3211380</vt:i4>
      </vt:variant>
      <vt:variant>
        <vt:i4>906</vt:i4>
      </vt:variant>
      <vt:variant>
        <vt:i4>0</vt:i4>
      </vt:variant>
      <vt:variant>
        <vt:i4>5</vt:i4>
      </vt:variant>
      <vt:variant>
        <vt:lpwstr/>
      </vt:variant>
      <vt:variant>
        <vt:lpwstr>t13</vt:lpwstr>
      </vt:variant>
      <vt:variant>
        <vt:i4>3670132</vt:i4>
      </vt:variant>
      <vt:variant>
        <vt:i4>903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262215</vt:i4>
      </vt:variant>
      <vt:variant>
        <vt:i4>900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97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262215</vt:i4>
      </vt:variant>
      <vt:variant>
        <vt:i4>894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91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262215</vt:i4>
      </vt:variant>
      <vt:variant>
        <vt:i4>888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85</vt:i4>
      </vt:variant>
      <vt:variant>
        <vt:i4>0</vt:i4>
      </vt:variant>
      <vt:variant>
        <vt:i4>5</vt:i4>
      </vt:variant>
      <vt:variant>
        <vt:lpwstr/>
      </vt:variant>
      <vt:variant>
        <vt:lpwstr>t88</vt:lpwstr>
      </vt:variant>
      <vt:variant>
        <vt:i4>3211380</vt:i4>
      </vt:variant>
      <vt:variant>
        <vt:i4>882</vt:i4>
      </vt:variant>
      <vt:variant>
        <vt:i4>0</vt:i4>
      </vt:variant>
      <vt:variant>
        <vt:i4>5</vt:i4>
      </vt:variant>
      <vt:variant>
        <vt:lpwstr/>
      </vt:variant>
      <vt:variant>
        <vt:lpwstr>t12</vt:lpwstr>
      </vt:variant>
      <vt:variant>
        <vt:i4>196673</vt:i4>
      </vt:variant>
      <vt:variant>
        <vt:i4>87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7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873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7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27750</vt:i4>
      </vt:variant>
      <vt:variant>
        <vt:i4>86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86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86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858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55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852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6</vt:i4>
      </vt:variant>
      <vt:variant>
        <vt:i4>84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5767185</vt:i4>
      </vt:variant>
      <vt:variant>
        <vt:i4>84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27756</vt:i4>
      </vt:variant>
      <vt:variant>
        <vt:i4>843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40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539060</vt:i4>
      </vt:variant>
      <vt:variant>
        <vt:i4>837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27756</vt:i4>
      </vt:variant>
      <vt:variant>
        <vt:i4>834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31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473524</vt:i4>
      </vt:variant>
      <vt:variant>
        <vt:i4>828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539060</vt:i4>
      </vt:variant>
      <vt:variant>
        <vt:i4>825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3539060</vt:i4>
      </vt:variant>
      <vt:variant>
        <vt:i4>822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32775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27756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196673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774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77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76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76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342452</vt:i4>
      </vt:variant>
      <vt:variant>
        <vt:i4>762</vt:i4>
      </vt:variant>
      <vt:variant>
        <vt:i4>0</vt:i4>
      </vt:variant>
      <vt:variant>
        <vt:i4>5</vt:i4>
      </vt:variant>
      <vt:variant>
        <vt:lpwstr/>
      </vt:variant>
      <vt:variant>
        <vt:lpwstr>t34</vt:lpwstr>
      </vt:variant>
      <vt:variant>
        <vt:i4>334245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t35</vt:lpwstr>
      </vt:variant>
      <vt:variant>
        <vt:i4>5767185</vt:i4>
      </vt:variant>
      <vt:variant>
        <vt:i4>75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93284</vt:i4>
      </vt:variant>
      <vt:variant>
        <vt:i4>753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589890</vt:i4>
      </vt:variant>
      <vt:variant>
        <vt:i4>750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96673</vt:i4>
      </vt:variant>
      <vt:variant>
        <vt:i4>74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65603</vt:i4>
      </vt:variant>
      <vt:variant>
        <vt:i4>744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276916</vt:i4>
      </vt:variant>
      <vt:variant>
        <vt:i4>741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93280</vt:i4>
      </vt:variant>
      <vt:variant>
        <vt:i4>738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196673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73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76916</vt:i4>
      </vt:variant>
      <vt:variant>
        <vt:i4>726</vt:i4>
      </vt:variant>
      <vt:variant>
        <vt:i4>0</vt:i4>
      </vt:variant>
      <vt:variant>
        <vt:i4>5</vt:i4>
      </vt:variant>
      <vt:variant>
        <vt:lpwstr/>
      </vt:variant>
      <vt:variant>
        <vt:lpwstr>t29</vt:lpwstr>
      </vt:variant>
      <vt:variant>
        <vt:i4>196673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6916</vt:i4>
      </vt:variant>
      <vt:variant>
        <vt:i4>720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3276916</vt:i4>
      </vt:variant>
      <vt:variant>
        <vt:i4>717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327750</vt:i4>
      </vt:variant>
      <vt:variant>
        <vt:i4>71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11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327750</vt:i4>
      </vt:variant>
      <vt:variant>
        <vt:i4>70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0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02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196673</vt:i4>
      </vt:variant>
      <vt:variant>
        <vt:i4>69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6916</vt:i4>
      </vt:variant>
      <vt:variant>
        <vt:i4>696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11380</vt:i4>
      </vt:variant>
      <vt:variant>
        <vt:i4>693</vt:i4>
      </vt:variant>
      <vt:variant>
        <vt:i4>0</vt:i4>
      </vt:variant>
      <vt:variant>
        <vt:i4>5</vt:i4>
      </vt:variant>
      <vt:variant>
        <vt:lpwstr/>
      </vt:variant>
      <vt:variant>
        <vt:lpwstr>t13</vt:lpwstr>
      </vt:variant>
      <vt:variant>
        <vt:i4>3670132</vt:i4>
      </vt:variant>
      <vt:variant>
        <vt:i4>690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11380</vt:i4>
      </vt:variant>
      <vt:variant>
        <vt:i4>687</vt:i4>
      </vt:variant>
      <vt:variant>
        <vt:i4>0</vt:i4>
      </vt:variant>
      <vt:variant>
        <vt:i4>5</vt:i4>
      </vt:variant>
      <vt:variant>
        <vt:lpwstr/>
      </vt:variant>
      <vt:variant>
        <vt:lpwstr>t14</vt:lpwstr>
      </vt:variant>
      <vt:variant>
        <vt:i4>7536761</vt:i4>
      </vt:variant>
      <vt:variant>
        <vt:i4>684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70132</vt:i4>
      </vt:variant>
      <vt:variant>
        <vt:i4>681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7536761</vt:i4>
      </vt:variant>
      <vt:variant>
        <vt:i4>678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04596</vt:i4>
      </vt:variant>
      <vt:variant>
        <vt:i4>675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7536761</vt:i4>
      </vt:variant>
      <vt:variant>
        <vt:i4>672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70132</vt:i4>
      </vt:variant>
      <vt:variant>
        <vt:i4>669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70132</vt:i4>
      </vt:variant>
      <vt:variant>
        <vt:i4>666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7536761</vt:i4>
      </vt:variant>
      <vt:variant>
        <vt:i4>663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735668</vt:i4>
      </vt:variant>
      <vt:variant>
        <vt:i4>660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735668</vt:i4>
      </vt:variant>
      <vt:variant>
        <vt:i4>657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604596</vt:i4>
      </vt:variant>
      <vt:variant>
        <vt:i4>654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3539060</vt:i4>
      </vt:variant>
      <vt:variant>
        <vt:i4>651</vt:i4>
      </vt:variant>
      <vt:variant>
        <vt:i4>0</vt:i4>
      </vt:variant>
      <vt:variant>
        <vt:i4>5</vt:i4>
      </vt:variant>
      <vt:variant>
        <vt:lpwstr/>
      </vt:variant>
      <vt:variant>
        <vt:lpwstr>t6</vt:lpwstr>
      </vt:variant>
      <vt:variant>
        <vt:i4>3211380</vt:i4>
      </vt:variant>
      <vt:variant>
        <vt:i4>648</vt:i4>
      </vt:variant>
      <vt:variant>
        <vt:i4>0</vt:i4>
      </vt:variant>
      <vt:variant>
        <vt:i4>5</vt:i4>
      </vt:variant>
      <vt:variant>
        <vt:lpwstr/>
      </vt:variant>
      <vt:variant>
        <vt:lpwstr>t10</vt:lpwstr>
      </vt:variant>
      <vt:variant>
        <vt:i4>3670132</vt:i4>
      </vt:variant>
      <vt:variant>
        <vt:i4>645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04596</vt:i4>
      </vt:variant>
      <vt:variant>
        <vt:i4>642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131142</vt:i4>
      </vt:variant>
      <vt:variant>
        <vt:i4>639</vt:i4>
      </vt:variant>
      <vt:variant>
        <vt:i4>0</vt:i4>
      </vt:variant>
      <vt:variant>
        <vt:i4>5</vt:i4>
      </vt:variant>
      <vt:variant>
        <vt:lpwstr/>
      </vt:variant>
      <vt:variant>
        <vt:lpwstr>t220</vt:lpwstr>
      </vt:variant>
      <vt:variant>
        <vt:i4>655429</vt:i4>
      </vt:variant>
      <vt:variant>
        <vt:i4>636</vt:i4>
      </vt:variant>
      <vt:variant>
        <vt:i4>0</vt:i4>
      </vt:variant>
      <vt:variant>
        <vt:i4>5</vt:i4>
      </vt:variant>
      <vt:variant>
        <vt:lpwstr/>
      </vt:variant>
      <vt:variant>
        <vt:lpwstr>t218</vt:lpwstr>
      </vt:variant>
      <vt:variant>
        <vt:i4>327749</vt:i4>
      </vt:variant>
      <vt:variant>
        <vt:i4>633</vt:i4>
      </vt:variant>
      <vt:variant>
        <vt:i4>0</vt:i4>
      </vt:variant>
      <vt:variant>
        <vt:i4>5</vt:i4>
      </vt:variant>
      <vt:variant>
        <vt:lpwstr/>
      </vt:variant>
      <vt:variant>
        <vt:lpwstr>t217</vt:lpwstr>
      </vt:variant>
      <vt:variant>
        <vt:i4>458821</vt:i4>
      </vt:variant>
      <vt:variant>
        <vt:i4>630</vt:i4>
      </vt:variant>
      <vt:variant>
        <vt:i4>0</vt:i4>
      </vt:variant>
      <vt:variant>
        <vt:i4>5</vt:i4>
      </vt:variant>
      <vt:variant>
        <vt:lpwstr/>
      </vt:variant>
      <vt:variant>
        <vt:lpwstr>t215</vt:lpwstr>
      </vt:variant>
      <vt:variant>
        <vt:i4>65605</vt:i4>
      </vt:variant>
      <vt:variant>
        <vt:i4>627</vt:i4>
      </vt:variant>
      <vt:variant>
        <vt:i4>0</vt:i4>
      </vt:variant>
      <vt:variant>
        <vt:i4>5</vt:i4>
      </vt:variant>
      <vt:variant>
        <vt:lpwstr/>
      </vt:variant>
      <vt:variant>
        <vt:lpwstr>t213</vt:lpwstr>
      </vt:variant>
      <vt:variant>
        <vt:i4>69</vt:i4>
      </vt:variant>
      <vt:variant>
        <vt:i4>624</vt:i4>
      </vt:variant>
      <vt:variant>
        <vt:i4>0</vt:i4>
      </vt:variant>
      <vt:variant>
        <vt:i4>5</vt:i4>
      </vt:variant>
      <vt:variant>
        <vt:lpwstr/>
      </vt:variant>
      <vt:variant>
        <vt:lpwstr>t212</vt:lpwstr>
      </vt:variant>
      <vt:variant>
        <vt:i4>720964</vt:i4>
      </vt:variant>
      <vt:variant>
        <vt:i4>621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655428</vt:i4>
      </vt:variant>
      <vt:variant>
        <vt:i4>618</vt:i4>
      </vt:variant>
      <vt:variant>
        <vt:i4>0</vt:i4>
      </vt:variant>
      <vt:variant>
        <vt:i4>5</vt:i4>
      </vt:variant>
      <vt:variant>
        <vt:lpwstr/>
      </vt:variant>
      <vt:variant>
        <vt:lpwstr>t208</vt:lpwstr>
      </vt:variant>
      <vt:variant>
        <vt:i4>327748</vt:i4>
      </vt:variant>
      <vt:variant>
        <vt:i4>615</vt:i4>
      </vt:variant>
      <vt:variant>
        <vt:i4>0</vt:i4>
      </vt:variant>
      <vt:variant>
        <vt:i4>5</vt:i4>
      </vt:variant>
      <vt:variant>
        <vt:lpwstr/>
      </vt:variant>
      <vt:variant>
        <vt:lpwstr>t207</vt:lpwstr>
      </vt:variant>
      <vt:variant>
        <vt:i4>458820</vt:i4>
      </vt:variant>
      <vt:variant>
        <vt:i4>612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393284</vt:i4>
      </vt:variant>
      <vt:variant>
        <vt:i4>609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65604</vt:i4>
      </vt:variant>
      <vt:variant>
        <vt:i4>606</vt:i4>
      </vt:variant>
      <vt:variant>
        <vt:i4>0</vt:i4>
      </vt:variant>
      <vt:variant>
        <vt:i4>5</vt:i4>
      </vt:variant>
      <vt:variant>
        <vt:lpwstr/>
      </vt:variant>
      <vt:variant>
        <vt:lpwstr>t203</vt:lpwstr>
      </vt:variant>
      <vt:variant>
        <vt:i4>68</vt:i4>
      </vt:variant>
      <vt:variant>
        <vt:i4>603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196676</vt:i4>
      </vt:variant>
      <vt:variant>
        <vt:i4>600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131140</vt:i4>
      </vt:variant>
      <vt:variant>
        <vt:i4>597</vt:i4>
      </vt:variant>
      <vt:variant>
        <vt:i4>0</vt:i4>
      </vt:variant>
      <vt:variant>
        <vt:i4>5</vt:i4>
      </vt:variant>
      <vt:variant>
        <vt:lpwstr/>
      </vt:variant>
      <vt:variant>
        <vt:lpwstr>t200</vt:lpwstr>
      </vt:variant>
      <vt:variant>
        <vt:i4>524365</vt:i4>
      </vt:variant>
      <vt:variant>
        <vt:i4>594</vt:i4>
      </vt:variant>
      <vt:variant>
        <vt:i4>0</vt:i4>
      </vt:variant>
      <vt:variant>
        <vt:i4>5</vt:i4>
      </vt:variant>
      <vt:variant>
        <vt:lpwstr/>
      </vt:variant>
      <vt:variant>
        <vt:lpwstr>t199</vt:lpwstr>
      </vt:variant>
      <vt:variant>
        <vt:i4>589901</vt:i4>
      </vt:variant>
      <vt:variant>
        <vt:i4>591</vt:i4>
      </vt:variant>
      <vt:variant>
        <vt:i4>0</vt:i4>
      </vt:variant>
      <vt:variant>
        <vt:i4>5</vt:i4>
      </vt:variant>
      <vt:variant>
        <vt:lpwstr/>
      </vt:variant>
      <vt:variant>
        <vt:lpwstr>t198</vt:lpwstr>
      </vt:variant>
      <vt:variant>
        <vt:i4>393293</vt:i4>
      </vt:variant>
      <vt:variant>
        <vt:i4>588</vt:i4>
      </vt:variant>
      <vt:variant>
        <vt:i4>0</vt:i4>
      </vt:variant>
      <vt:variant>
        <vt:i4>5</vt:i4>
      </vt:variant>
      <vt:variant>
        <vt:lpwstr/>
      </vt:variant>
      <vt:variant>
        <vt:lpwstr>t197</vt:lpwstr>
      </vt:variant>
      <vt:variant>
        <vt:i4>458829</vt:i4>
      </vt:variant>
      <vt:variant>
        <vt:i4>585</vt:i4>
      </vt:variant>
      <vt:variant>
        <vt:i4>0</vt:i4>
      </vt:variant>
      <vt:variant>
        <vt:i4>5</vt:i4>
      </vt:variant>
      <vt:variant>
        <vt:lpwstr/>
      </vt:variant>
      <vt:variant>
        <vt:lpwstr>t196</vt:lpwstr>
      </vt:variant>
      <vt:variant>
        <vt:i4>262221</vt:i4>
      </vt:variant>
      <vt:variant>
        <vt:i4>582</vt:i4>
      </vt:variant>
      <vt:variant>
        <vt:i4>0</vt:i4>
      </vt:variant>
      <vt:variant>
        <vt:i4>5</vt:i4>
      </vt:variant>
      <vt:variant>
        <vt:lpwstr/>
      </vt:variant>
      <vt:variant>
        <vt:lpwstr>t195</vt:lpwstr>
      </vt:variant>
      <vt:variant>
        <vt:i4>327757</vt:i4>
      </vt:variant>
      <vt:variant>
        <vt:i4>579</vt:i4>
      </vt:variant>
      <vt:variant>
        <vt:i4>0</vt:i4>
      </vt:variant>
      <vt:variant>
        <vt:i4>5</vt:i4>
      </vt:variant>
      <vt:variant>
        <vt:lpwstr/>
      </vt:variant>
      <vt:variant>
        <vt:lpwstr>t194</vt:lpwstr>
      </vt:variant>
      <vt:variant>
        <vt:i4>131149</vt:i4>
      </vt:variant>
      <vt:variant>
        <vt:i4>576</vt:i4>
      </vt:variant>
      <vt:variant>
        <vt:i4>0</vt:i4>
      </vt:variant>
      <vt:variant>
        <vt:i4>5</vt:i4>
      </vt:variant>
      <vt:variant>
        <vt:lpwstr/>
      </vt:variant>
      <vt:variant>
        <vt:lpwstr>t193</vt:lpwstr>
      </vt:variant>
      <vt:variant>
        <vt:i4>196685</vt:i4>
      </vt:variant>
      <vt:variant>
        <vt:i4>573</vt:i4>
      </vt:variant>
      <vt:variant>
        <vt:i4>0</vt:i4>
      </vt:variant>
      <vt:variant>
        <vt:i4>5</vt:i4>
      </vt:variant>
      <vt:variant>
        <vt:lpwstr/>
      </vt:variant>
      <vt:variant>
        <vt:lpwstr>t192</vt:lpwstr>
      </vt:variant>
      <vt:variant>
        <vt:i4>77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t191</vt:lpwstr>
      </vt:variant>
      <vt:variant>
        <vt:i4>65613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524364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t189</vt:lpwstr>
      </vt:variant>
      <vt:variant>
        <vt:i4>589900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93292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458828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t186</vt:lpwstr>
      </vt:variant>
      <vt:variant>
        <vt:i4>26222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327756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131148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t183</vt:lpwstr>
      </vt:variant>
      <vt:variant>
        <vt:i4>196684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76</vt:i4>
      </vt:variant>
      <vt:variant>
        <vt:i4>540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65612</vt:i4>
      </vt:variant>
      <vt:variant>
        <vt:i4>537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524355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t179</vt:lpwstr>
      </vt:variant>
      <vt:variant>
        <vt:i4>393283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t177</vt:lpwstr>
      </vt:variant>
      <vt:variant>
        <vt:i4>458819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262211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327747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t174</vt:lpwstr>
      </vt:variant>
      <vt:variant>
        <vt:i4>1311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196675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t172</vt:lpwstr>
      </vt:variant>
      <vt:variant>
        <vt:i4>6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t171</vt:lpwstr>
      </vt:variant>
      <vt:variant>
        <vt:i4>65603</vt:i4>
      </vt:variant>
      <vt:variant>
        <vt:i4>510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589890</vt:i4>
      </vt:variant>
      <vt:variant>
        <vt:i4>507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93282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t167</vt:lpwstr>
      </vt:variant>
      <vt:variant>
        <vt:i4>458818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t166</vt:lpwstr>
      </vt:variant>
      <vt:variant>
        <vt:i4>262210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t165</vt:lpwstr>
      </vt:variant>
      <vt:variant>
        <vt:i4>327746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31138</vt:i4>
      </vt:variant>
      <vt:variant>
        <vt:i4>492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196674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66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65602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524353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589889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t158</vt:lpwstr>
      </vt:variant>
      <vt:variant>
        <vt:i4>393281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t157</vt:lpwstr>
      </vt:variant>
      <vt:variant>
        <vt:i4>458817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t156</vt:lpwstr>
      </vt:variant>
      <vt:variant>
        <vt:i4>262209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t155</vt:lpwstr>
      </vt:variant>
      <vt:variant>
        <vt:i4>327745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t154</vt:lpwstr>
      </vt:variant>
      <vt:variant>
        <vt:i4>13113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t153</vt:lpwstr>
      </vt:variant>
      <vt:variant>
        <vt:i4>196673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65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t151</vt:lpwstr>
      </vt:variant>
      <vt:variant>
        <vt:i4>65601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t150</vt:lpwstr>
      </vt:variant>
      <vt:variant>
        <vt:i4>52435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t149</vt:lpwstr>
      </vt:variant>
      <vt:variant>
        <vt:i4>589888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393280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458816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262208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t145</vt:lpwstr>
      </vt:variant>
      <vt:variant>
        <vt:i4>327744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t144</vt:lpwstr>
      </vt:variant>
      <vt:variant>
        <vt:i4>131136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t143</vt:lpwstr>
      </vt:variant>
      <vt:variant>
        <vt:i4>196672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t142</vt:lpwstr>
      </vt:variant>
      <vt:variant>
        <vt:i4>64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t141</vt:lpwstr>
      </vt:variant>
      <vt:variant>
        <vt:i4>65600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524359</vt:i4>
      </vt:variant>
      <vt:variant>
        <vt:i4>420</vt:i4>
      </vt:variant>
      <vt:variant>
        <vt:i4>0</vt:i4>
      </vt:variant>
      <vt:variant>
        <vt:i4>5</vt:i4>
      </vt:variant>
      <vt:variant>
        <vt:lpwstr/>
      </vt:variant>
      <vt:variant>
        <vt:lpwstr>t139</vt:lpwstr>
      </vt:variant>
      <vt:variant>
        <vt:i4>589895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39328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45882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t136</vt:lpwstr>
      </vt:variant>
      <vt:variant>
        <vt:i4>262215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1</vt:i4>
      </vt:variant>
      <vt:variant>
        <vt:i4>405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131143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196679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t132</vt:lpwstr>
      </vt:variant>
      <vt:variant>
        <vt:i4>71</vt:i4>
      </vt:variant>
      <vt:variant>
        <vt:i4>396</vt:i4>
      </vt:variant>
      <vt:variant>
        <vt:i4>0</vt:i4>
      </vt:variant>
      <vt:variant>
        <vt:i4>5</vt:i4>
      </vt:variant>
      <vt:variant>
        <vt:lpwstr/>
      </vt:variant>
      <vt:variant>
        <vt:lpwstr>t131</vt:lpwstr>
      </vt:variant>
      <vt:variant>
        <vt:i4>65607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524358</vt:i4>
      </vt:variant>
      <vt:variant>
        <vt:i4>390</vt:i4>
      </vt:variant>
      <vt:variant>
        <vt:i4>0</vt:i4>
      </vt:variant>
      <vt:variant>
        <vt:i4>5</vt:i4>
      </vt:variant>
      <vt:variant>
        <vt:lpwstr/>
      </vt:variant>
      <vt:variant>
        <vt:lpwstr>t129</vt:lpwstr>
      </vt:variant>
      <vt:variant>
        <vt:i4>589894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t128</vt:lpwstr>
      </vt:variant>
      <vt:variant>
        <vt:i4>393286</vt:i4>
      </vt:variant>
      <vt:variant>
        <vt:i4>384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458822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262214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t125</vt:lpwstr>
      </vt:variant>
      <vt:variant>
        <vt:i4>327750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2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t123</vt:lpwstr>
      </vt:variant>
      <vt:variant>
        <vt:i4>196678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t122</vt:lpwstr>
      </vt:variant>
      <vt:variant>
        <vt:i4>70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t121</vt:lpwstr>
      </vt:variant>
      <vt:variant>
        <vt:i4>6560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524357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t119</vt:lpwstr>
      </vt:variant>
      <vt:variant>
        <vt:i4>589893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t118</vt:lpwstr>
      </vt:variant>
      <vt:variant>
        <vt:i4>393285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t117</vt:lpwstr>
      </vt:variant>
      <vt:variant>
        <vt:i4>458821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t116</vt:lpwstr>
      </vt:variant>
      <vt:variant>
        <vt:i4>26221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327749</vt:i4>
      </vt:variant>
      <vt:variant>
        <vt:i4>345</vt:i4>
      </vt:variant>
      <vt:variant>
        <vt:i4>0</vt:i4>
      </vt:variant>
      <vt:variant>
        <vt:i4>5</vt:i4>
      </vt:variant>
      <vt:variant>
        <vt:lpwstr/>
      </vt:variant>
      <vt:variant>
        <vt:lpwstr>t114</vt:lpwstr>
      </vt:variant>
      <vt:variant>
        <vt:i4>13114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t113</vt:lpwstr>
      </vt:variant>
      <vt:variant>
        <vt:i4>196677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t112</vt:lpwstr>
      </vt:variant>
      <vt:variant>
        <vt:i4>65605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t110</vt:lpwstr>
      </vt:variant>
      <vt:variant>
        <vt:i4>524356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t109</vt:lpwstr>
      </vt:variant>
      <vt:variant>
        <vt:i4>589892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t108</vt:lpwstr>
      </vt:variant>
      <vt:variant>
        <vt:i4>458820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t106</vt:lpwstr>
      </vt:variant>
      <vt:variant>
        <vt:i4>262212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t105</vt:lpwstr>
      </vt:variant>
      <vt:variant>
        <vt:i4>327748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131140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t103</vt:lpwstr>
      </vt:variant>
      <vt:variant>
        <vt:i4>196676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68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t101</vt:lpwstr>
      </vt:variant>
      <vt:variant>
        <vt:i4>65604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735668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t99</vt:lpwstr>
      </vt:variant>
      <vt:variant>
        <vt:i4>3735668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t98</vt:lpwstr>
      </vt:variant>
      <vt:variant>
        <vt:i4>373566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t97</vt:lpwstr>
      </vt:variant>
      <vt:variant>
        <vt:i4>373566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t96</vt:lpwstr>
      </vt:variant>
      <vt:variant>
        <vt:i4>3735668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t95</vt:lpwstr>
      </vt:variant>
      <vt:variant>
        <vt:i4>3735668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t94</vt:lpwstr>
      </vt:variant>
      <vt:variant>
        <vt:i4>3735668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t93</vt:lpwstr>
      </vt:variant>
      <vt:variant>
        <vt:i4>3735668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t92</vt:lpwstr>
      </vt:variant>
      <vt:variant>
        <vt:i4>3735668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t91</vt:lpwstr>
      </vt:variant>
      <vt:variant>
        <vt:i4>3670132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3670132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t88</vt:lpwstr>
      </vt:variant>
      <vt:variant>
        <vt:i4>3670132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3670132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3670132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3670132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3670132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t82</vt:lpwstr>
      </vt:variant>
      <vt:variant>
        <vt:i4>3670132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t81</vt:lpwstr>
      </vt:variant>
      <vt:variant>
        <vt:i4>3604596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t76</vt:lpwstr>
      </vt:variant>
      <vt:variant>
        <vt:i4>3604596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t75</vt:lpwstr>
      </vt:variant>
      <vt:variant>
        <vt:i4>3604596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3604596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t73</vt:lpwstr>
      </vt:variant>
      <vt:variant>
        <vt:i4>3604596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t72</vt:lpwstr>
      </vt:variant>
      <vt:variant>
        <vt:i4>3539060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t68</vt:lpwstr>
      </vt:variant>
      <vt:variant>
        <vt:i4>3539060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t67</vt:lpwstr>
      </vt:variant>
      <vt:variant>
        <vt:i4>3539060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t66</vt:lpwstr>
      </vt:variant>
      <vt:variant>
        <vt:i4>3539060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t64</vt:lpwstr>
      </vt:variant>
      <vt:variant>
        <vt:i4>3539060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3539060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539060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539060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3473524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473524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t58</vt:lpwstr>
      </vt:variant>
      <vt:variant>
        <vt:i4>3473524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t57</vt:lpwstr>
      </vt:variant>
      <vt:variant>
        <vt:i4>3473524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t56</vt:lpwstr>
      </vt:variant>
      <vt:variant>
        <vt:i4>3473524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t55</vt:lpwstr>
      </vt:variant>
      <vt:variant>
        <vt:i4>3473524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3473524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t53</vt:lpwstr>
      </vt:variant>
      <vt:variant>
        <vt:i4>3473524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t52</vt:lpwstr>
      </vt:variant>
      <vt:variant>
        <vt:i4>3473524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t51</vt:lpwstr>
      </vt:variant>
      <vt:variant>
        <vt:i4>3473524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t50</vt:lpwstr>
      </vt:variant>
      <vt:variant>
        <vt:i4>3407988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t49</vt:lpwstr>
      </vt:variant>
      <vt:variant>
        <vt:i4>3407988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407988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t47</vt:lpwstr>
      </vt:variant>
      <vt:variant>
        <vt:i4>340798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t46</vt:lpwstr>
      </vt:variant>
      <vt:variant>
        <vt:i4>3407988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t45</vt:lpwstr>
      </vt:variant>
      <vt:variant>
        <vt:i4>340798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t40</vt:lpwstr>
      </vt:variant>
      <vt:variant>
        <vt:i4>3342452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t39</vt:lpwstr>
      </vt:variant>
      <vt:variant>
        <vt:i4>3342452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t38</vt:lpwstr>
      </vt:variant>
      <vt:variant>
        <vt:i4>3342452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t35</vt:lpwstr>
      </vt:variant>
      <vt:variant>
        <vt:i4>3342452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t34</vt:lpwstr>
      </vt:variant>
      <vt:variant>
        <vt:i4>5439571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T_cohort_evolution</vt:lpwstr>
      </vt:variant>
      <vt:variant>
        <vt:i4>3342452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3342452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t31</vt:lpwstr>
      </vt:variant>
      <vt:variant>
        <vt:i4>3342452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t30</vt:lpwstr>
      </vt:variant>
      <vt:variant>
        <vt:i4>3276916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t29</vt:lpwstr>
      </vt:variant>
      <vt:variant>
        <vt:i4>3276916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t28</vt:lpwstr>
      </vt:variant>
      <vt:variant>
        <vt:i4>3276916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t27</vt:lpwstr>
      </vt:variant>
      <vt:variant>
        <vt:i4>3276916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3276916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76916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t24</vt:lpwstr>
      </vt:variant>
      <vt:variant>
        <vt:i4>327691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327691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5636206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T_assessment_types_rubrics</vt:lpwstr>
      </vt:variant>
      <vt:variant>
        <vt:i4>6029397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T_assessment_types</vt:lpwstr>
      </vt:variant>
      <vt:variant>
        <vt:i4>3211380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t11</vt:lpwstr>
      </vt:variant>
      <vt:variant>
        <vt:i4>3211380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t10</vt:lpwstr>
      </vt:variant>
      <vt:variant>
        <vt:i4>3735668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670132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04596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353906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t6</vt:lpwstr>
      </vt:variant>
      <vt:variant>
        <vt:i4>3473524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t5</vt:lpwstr>
      </vt:variant>
      <vt:variant>
        <vt:i4>340798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t4</vt:lpwstr>
      </vt:variant>
      <vt:variant>
        <vt:i4>334245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t3</vt:lpwstr>
      </vt:variant>
      <vt:variant>
        <vt:i4>753672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Tables</vt:lpwstr>
      </vt:variant>
      <vt:variant>
        <vt:i4>8257601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tref_office</vt:lpwstr>
      </vt:variant>
      <vt:variant>
        <vt:i4>8257601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tref_office</vt:lpwstr>
      </vt:variant>
      <vt:variant>
        <vt:i4>393228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tFDefineLocation</vt:lpwstr>
      </vt:variant>
      <vt:variant>
        <vt:i4>393237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tDatabaseStrucDef</vt:lpwstr>
      </vt:variant>
      <vt:variant>
        <vt:i4>5767185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240719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240718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240717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240716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240715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240714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240713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240712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240711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240710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240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BEISDBDoc</dc:title>
  <dc:creator>Daisy Corpus Sket</dc:creator>
  <cp:lastModifiedBy>Denny Kevin Serrano</cp:lastModifiedBy>
  <cp:revision>23</cp:revision>
  <dcterms:created xsi:type="dcterms:W3CDTF">2018-05-10T16:41:00Z</dcterms:created>
  <dcterms:modified xsi:type="dcterms:W3CDTF">2018-09-12T06:06:00Z</dcterms:modified>
</cp:coreProperties>
</file>